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B1E9F" w14:textId="77777777" w:rsidR="005E768D" w:rsidRPr="00CD4C78" w:rsidRDefault="005E768D" w:rsidP="00342ED8">
      <w:pPr>
        <w:pStyle w:val="T1"/>
        <w:pBdr>
          <w:bottom w:val="single" w:sz="6" w:space="0" w:color="auto"/>
        </w:pBdr>
        <w:tabs>
          <w:tab w:val="left" w:pos="4050"/>
        </w:tabs>
        <w:spacing w:after="240"/>
      </w:pPr>
      <w:r w:rsidRPr="00CD4C78">
        <w:t>IEEE P802.11</w:t>
      </w:r>
      <w:r w:rsidRPr="00CD4C78">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EA6977" w14:paraId="564AA3B1" w14:textId="77777777" w:rsidTr="00EA6977">
        <w:trPr>
          <w:trHeight w:val="485"/>
          <w:jc w:val="center"/>
        </w:trPr>
        <w:tc>
          <w:tcPr>
            <w:tcW w:w="9576" w:type="dxa"/>
            <w:vAlign w:val="center"/>
          </w:tcPr>
          <w:tbl>
            <w:tblPr>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4"/>
              <w:gridCol w:w="2430"/>
              <w:gridCol w:w="996"/>
              <w:gridCol w:w="895"/>
              <w:gridCol w:w="2713"/>
            </w:tblGrid>
            <w:tr w:rsidR="008B3792" w:rsidRPr="00CD4C78" w14:paraId="07935B1B" w14:textId="77777777" w:rsidTr="00CA6092">
              <w:trPr>
                <w:trHeight w:val="485"/>
                <w:jc w:val="center"/>
              </w:trPr>
              <w:tc>
                <w:tcPr>
                  <w:tcW w:w="8698" w:type="dxa"/>
                  <w:gridSpan w:val="5"/>
                  <w:vAlign w:val="center"/>
                </w:tcPr>
                <w:p w14:paraId="27B28B36" w14:textId="5DF8B50E" w:rsidR="008B3792" w:rsidRPr="00CD4C78" w:rsidRDefault="00C7735F" w:rsidP="001A0887">
                  <w:pPr>
                    <w:pStyle w:val="T2"/>
                    <w:ind w:left="30"/>
                  </w:pPr>
                  <w:r>
                    <w:rPr>
                      <w:lang w:eastAsia="ko-KR"/>
                    </w:rPr>
                    <w:t>SB</w:t>
                  </w:r>
                  <w:r w:rsidR="00EB3BBC">
                    <w:rPr>
                      <w:lang w:eastAsia="ko-KR"/>
                    </w:rPr>
                    <w:t xml:space="preserve"> </w:t>
                  </w:r>
                  <w:r w:rsidR="00606CFE">
                    <w:rPr>
                      <w:lang w:eastAsia="ko-KR"/>
                    </w:rPr>
                    <w:t xml:space="preserve">CR for </w:t>
                  </w:r>
                  <w:r w:rsidR="00FE3F67">
                    <w:rPr>
                      <w:lang w:eastAsia="ko-KR"/>
                    </w:rPr>
                    <w:t>Miscellaneous CIDs</w:t>
                  </w:r>
                </w:p>
              </w:tc>
            </w:tr>
            <w:tr w:rsidR="008B3792" w:rsidRPr="00CD4C78" w14:paraId="0E8556E7" w14:textId="77777777" w:rsidTr="00CA6092">
              <w:trPr>
                <w:trHeight w:val="359"/>
                <w:jc w:val="center"/>
              </w:trPr>
              <w:tc>
                <w:tcPr>
                  <w:tcW w:w="8698" w:type="dxa"/>
                  <w:gridSpan w:val="5"/>
                  <w:vAlign w:val="center"/>
                </w:tcPr>
                <w:p w14:paraId="3B1ACF09" w14:textId="17F7B38C" w:rsidR="008B3792" w:rsidRPr="00CD4C78" w:rsidRDefault="008B3792" w:rsidP="003C395D">
                  <w:pPr>
                    <w:pStyle w:val="T2"/>
                    <w:ind w:left="0"/>
                    <w:rPr>
                      <w:b w:val="0"/>
                      <w:sz w:val="20"/>
                    </w:rPr>
                  </w:pPr>
                  <w:r w:rsidRPr="00CD4C78">
                    <w:rPr>
                      <w:sz w:val="20"/>
                    </w:rPr>
                    <w:t>Date:</w:t>
                  </w:r>
                  <w:r w:rsidR="005744E3">
                    <w:rPr>
                      <w:b w:val="0"/>
                      <w:sz w:val="20"/>
                    </w:rPr>
                    <w:t xml:space="preserve"> </w:t>
                  </w:r>
                  <w:r w:rsidRPr="00CD4C78">
                    <w:rPr>
                      <w:b w:val="0"/>
                      <w:sz w:val="20"/>
                    </w:rPr>
                    <w:t>20</w:t>
                  </w:r>
                  <w:r w:rsidR="00E275C5">
                    <w:rPr>
                      <w:b w:val="0"/>
                      <w:sz w:val="20"/>
                    </w:rPr>
                    <w:t>2</w:t>
                  </w:r>
                  <w:r w:rsidR="00FE3F67">
                    <w:rPr>
                      <w:b w:val="0"/>
                      <w:sz w:val="20"/>
                    </w:rPr>
                    <w:t>4</w:t>
                  </w:r>
                  <w:r w:rsidR="00AC307C">
                    <w:rPr>
                      <w:b w:val="0"/>
                      <w:sz w:val="20"/>
                      <w:lang w:eastAsia="ko-KR"/>
                    </w:rPr>
                    <w:t>-</w:t>
                  </w:r>
                  <w:r w:rsidR="00FE3F67">
                    <w:rPr>
                      <w:b w:val="0"/>
                      <w:sz w:val="20"/>
                      <w:lang w:eastAsia="ko-KR"/>
                    </w:rPr>
                    <w:t>03</w:t>
                  </w:r>
                  <w:r w:rsidR="00E82FE4">
                    <w:rPr>
                      <w:b w:val="0"/>
                      <w:sz w:val="20"/>
                      <w:lang w:eastAsia="ko-KR"/>
                    </w:rPr>
                    <w:t>-</w:t>
                  </w:r>
                  <w:r w:rsidR="00FE3F67">
                    <w:rPr>
                      <w:b w:val="0"/>
                      <w:sz w:val="20"/>
                      <w:lang w:eastAsia="ko-KR"/>
                    </w:rPr>
                    <w:t>08</w:t>
                  </w:r>
                </w:p>
              </w:tc>
            </w:tr>
            <w:tr w:rsidR="008B3792" w:rsidRPr="00CD4C78" w14:paraId="02026D0F" w14:textId="77777777" w:rsidTr="00CA6092">
              <w:trPr>
                <w:cantSplit/>
                <w:jc w:val="center"/>
              </w:trPr>
              <w:tc>
                <w:tcPr>
                  <w:tcW w:w="8698" w:type="dxa"/>
                  <w:gridSpan w:val="5"/>
                  <w:vAlign w:val="center"/>
                </w:tcPr>
                <w:p w14:paraId="2C638C19" w14:textId="77777777" w:rsidR="008B3792" w:rsidRPr="00CD4C78" w:rsidRDefault="008B3792" w:rsidP="008B3792">
                  <w:pPr>
                    <w:pStyle w:val="T2"/>
                    <w:spacing w:after="0"/>
                    <w:ind w:left="0" w:right="0"/>
                    <w:jc w:val="left"/>
                    <w:rPr>
                      <w:sz w:val="20"/>
                    </w:rPr>
                  </w:pPr>
                  <w:r w:rsidRPr="00CD4C78">
                    <w:rPr>
                      <w:sz w:val="20"/>
                    </w:rPr>
                    <w:t>Author(s):</w:t>
                  </w:r>
                </w:p>
              </w:tc>
            </w:tr>
            <w:tr w:rsidR="008B3792" w:rsidRPr="00CD4C78" w14:paraId="24AD9153" w14:textId="77777777" w:rsidTr="00EB3BBC">
              <w:trPr>
                <w:jc w:val="center"/>
              </w:trPr>
              <w:tc>
                <w:tcPr>
                  <w:tcW w:w="1664" w:type="dxa"/>
                  <w:vAlign w:val="center"/>
                </w:tcPr>
                <w:p w14:paraId="321E80FD" w14:textId="77777777" w:rsidR="008B3792" w:rsidRPr="00CD4C78" w:rsidRDefault="008B3792" w:rsidP="008B3792">
                  <w:pPr>
                    <w:pStyle w:val="T2"/>
                    <w:spacing w:after="0"/>
                    <w:ind w:left="0" w:right="0"/>
                    <w:jc w:val="left"/>
                    <w:rPr>
                      <w:sz w:val="20"/>
                    </w:rPr>
                  </w:pPr>
                  <w:r w:rsidRPr="00CD4C78">
                    <w:rPr>
                      <w:sz w:val="20"/>
                    </w:rPr>
                    <w:t>Name</w:t>
                  </w:r>
                </w:p>
              </w:tc>
              <w:tc>
                <w:tcPr>
                  <w:tcW w:w="2430" w:type="dxa"/>
                  <w:vAlign w:val="center"/>
                </w:tcPr>
                <w:p w14:paraId="574727A7" w14:textId="77777777" w:rsidR="008B3792" w:rsidRPr="00CD4C78" w:rsidRDefault="008B3792" w:rsidP="008B3792">
                  <w:pPr>
                    <w:pStyle w:val="T2"/>
                    <w:spacing w:after="0"/>
                    <w:ind w:left="0" w:right="0"/>
                    <w:jc w:val="left"/>
                    <w:rPr>
                      <w:sz w:val="20"/>
                    </w:rPr>
                  </w:pPr>
                  <w:r w:rsidRPr="00CD4C78">
                    <w:rPr>
                      <w:sz w:val="20"/>
                    </w:rPr>
                    <w:t>Affiliation</w:t>
                  </w:r>
                </w:p>
              </w:tc>
              <w:tc>
                <w:tcPr>
                  <w:tcW w:w="996" w:type="dxa"/>
                  <w:vAlign w:val="center"/>
                </w:tcPr>
                <w:p w14:paraId="5FC915EC" w14:textId="77777777" w:rsidR="008B3792" w:rsidRPr="00CD4C78" w:rsidRDefault="008B3792" w:rsidP="008B3792">
                  <w:pPr>
                    <w:pStyle w:val="T2"/>
                    <w:spacing w:after="0"/>
                    <w:ind w:left="0" w:right="0"/>
                    <w:jc w:val="left"/>
                    <w:rPr>
                      <w:sz w:val="20"/>
                    </w:rPr>
                  </w:pPr>
                  <w:r w:rsidRPr="00CD4C78">
                    <w:rPr>
                      <w:sz w:val="20"/>
                    </w:rPr>
                    <w:t>Address</w:t>
                  </w:r>
                </w:p>
              </w:tc>
              <w:tc>
                <w:tcPr>
                  <w:tcW w:w="895" w:type="dxa"/>
                  <w:vAlign w:val="center"/>
                </w:tcPr>
                <w:p w14:paraId="405AD9EC" w14:textId="77777777" w:rsidR="008B3792" w:rsidRPr="00CD4C78" w:rsidRDefault="008B3792" w:rsidP="008B3792">
                  <w:pPr>
                    <w:pStyle w:val="T2"/>
                    <w:spacing w:after="0"/>
                    <w:ind w:left="0" w:right="0"/>
                    <w:jc w:val="left"/>
                    <w:rPr>
                      <w:sz w:val="20"/>
                    </w:rPr>
                  </w:pPr>
                  <w:r w:rsidRPr="00CD4C78">
                    <w:rPr>
                      <w:sz w:val="20"/>
                    </w:rPr>
                    <w:t>Phone</w:t>
                  </w:r>
                </w:p>
              </w:tc>
              <w:tc>
                <w:tcPr>
                  <w:tcW w:w="2713" w:type="dxa"/>
                  <w:vAlign w:val="center"/>
                </w:tcPr>
                <w:p w14:paraId="78670EBE" w14:textId="77777777" w:rsidR="008B3792" w:rsidRPr="00CD4C78" w:rsidRDefault="008B3792" w:rsidP="008B3792">
                  <w:pPr>
                    <w:pStyle w:val="T2"/>
                    <w:spacing w:after="0"/>
                    <w:ind w:left="0" w:right="0"/>
                    <w:jc w:val="left"/>
                    <w:rPr>
                      <w:sz w:val="20"/>
                    </w:rPr>
                  </w:pPr>
                  <w:r w:rsidRPr="00CD4C78">
                    <w:rPr>
                      <w:sz w:val="20"/>
                    </w:rPr>
                    <w:t>email</w:t>
                  </w:r>
                </w:p>
              </w:tc>
            </w:tr>
            <w:tr w:rsidR="006910E4" w:rsidRPr="00CD4C78" w14:paraId="24F26C25" w14:textId="77777777" w:rsidTr="00EB3BBC">
              <w:trPr>
                <w:trHeight w:val="359"/>
                <w:jc w:val="center"/>
              </w:trPr>
              <w:tc>
                <w:tcPr>
                  <w:tcW w:w="1664" w:type="dxa"/>
                  <w:vAlign w:val="center"/>
                </w:tcPr>
                <w:p w14:paraId="31ACF232" w14:textId="399E5DD9" w:rsidR="006910E4" w:rsidRDefault="00B75044" w:rsidP="00F03B0F">
                  <w:pPr>
                    <w:pStyle w:val="T2"/>
                    <w:spacing w:after="0"/>
                    <w:ind w:left="0" w:right="0"/>
                    <w:jc w:val="left"/>
                    <w:rPr>
                      <w:b w:val="0"/>
                      <w:sz w:val="18"/>
                      <w:szCs w:val="18"/>
                      <w:lang w:eastAsia="ko-KR"/>
                    </w:rPr>
                  </w:pPr>
                  <w:r>
                    <w:rPr>
                      <w:b w:val="0"/>
                      <w:sz w:val="18"/>
                      <w:szCs w:val="18"/>
                      <w:lang w:eastAsia="ko-KR"/>
                    </w:rPr>
                    <w:t>Po-Kai Huang</w:t>
                  </w:r>
                </w:p>
              </w:tc>
              <w:tc>
                <w:tcPr>
                  <w:tcW w:w="2430" w:type="dxa"/>
                  <w:vAlign w:val="center"/>
                </w:tcPr>
                <w:p w14:paraId="52D44839" w14:textId="7BD39B24" w:rsidR="006910E4" w:rsidRDefault="00B75044" w:rsidP="00F03B0F">
                  <w:pPr>
                    <w:pStyle w:val="T2"/>
                    <w:spacing w:after="0"/>
                    <w:ind w:left="0" w:right="0"/>
                    <w:jc w:val="left"/>
                    <w:rPr>
                      <w:b w:val="0"/>
                      <w:sz w:val="18"/>
                      <w:szCs w:val="18"/>
                      <w:lang w:eastAsia="ko-KR"/>
                    </w:rPr>
                  </w:pPr>
                  <w:r>
                    <w:rPr>
                      <w:b w:val="0"/>
                      <w:sz w:val="18"/>
                      <w:szCs w:val="18"/>
                      <w:lang w:eastAsia="ko-KR"/>
                    </w:rPr>
                    <w:t xml:space="preserve">Intel </w:t>
                  </w:r>
                </w:p>
              </w:tc>
              <w:tc>
                <w:tcPr>
                  <w:tcW w:w="996" w:type="dxa"/>
                  <w:vAlign w:val="center"/>
                </w:tcPr>
                <w:p w14:paraId="34E3874D" w14:textId="77777777" w:rsidR="006910E4" w:rsidRPr="00CD4C78" w:rsidRDefault="006910E4" w:rsidP="00F03B0F">
                  <w:pPr>
                    <w:pStyle w:val="T2"/>
                    <w:spacing w:after="0"/>
                    <w:ind w:left="0" w:right="0"/>
                    <w:jc w:val="left"/>
                    <w:rPr>
                      <w:b w:val="0"/>
                      <w:sz w:val="18"/>
                      <w:szCs w:val="18"/>
                      <w:lang w:eastAsia="ko-KR"/>
                    </w:rPr>
                  </w:pPr>
                </w:p>
              </w:tc>
              <w:tc>
                <w:tcPr>
                  <w:tcW w:w="895" w:type="dxa"/>
                  <w:vAlign w:val="center"/>
                </w:tcPr>
                <w:p w14:paraId="17CA7196" w14:textId="77777777" w:rsidR="006910E4" w:rsidRPr="00CD4C78" w:rsidRDefault="006910E4" w:rsidP="00F03B0F">
                  <w:pPr>
                    <w:pStyle w:val="T2"/>
                    <w:spacing w:after="0"/>
                    <w:ind w:left="0" w:right="0"/>
                    <w:jc w:val="left"/>
                    <w:rPr>
                      <w:b w:val="0"/>
                      <w:sz w:val="18"/>
                      <w:szCs w:val="18"/>
                      <w:lang w:eastAsia="ko-KR"/>
                    </w:rPr>
                  </w:pPr>
                </w:p>
              </w:tc>
              <w:tc>
                <w:tcPr>
                  <w:tcW w:w="2713" w:type="dxa"/>
                  <w:vAlign w:val="center"/>
                </w:tcPr>
                <w:p w14:paraId="4C744E73" w14:textId="7FF3A644" w:rsidR="006910E4" w:rsidRPr="00CD4C78" w:rsidRDefault="00B75044" w:rsidP="003C395D">
                  <w:pPr>
                    <w:pStyle w:val="T2"/>
                    <w:spacing w:after="0"/>
                    <w:ind w:left="0" w:right="0"/>
                    <w:jc w:val="left"/>
                    <w:rPr>
                      <w:b w:val="0"/>
                      <w:sz w:val="18"/>
                      <w:szCs w:val="18"/>
                      <w:lang w:eastAsia="ko-KR"/>
                    </w:rPr>
                  </w:pPr>
                  <w:r>
                    <w:rPr>
                      <w:b w:val="0"/>
                      <w:sz w:val="18"/>
                      <w:szCs w:val="18"/>
                      <w:lang w:eastAsia="ko-KR"/>
                    </w:rPr>
                    <w:t>po-kai.huang@intel.com</w:t>
                  </w:r>
                </w:p>
              </w:tc>
            </w:tr>
            <w:tr w:rsidR="006910E4" w:rsidRPr="00CD4C78" w14:paraId="2C082831" w14:textId="77777777" w:rsidTr="00EB3BBC">
              <w:trPr>
                <w:trHeight w:val="359"/>
                <w:jc w:val="center"/>
              </w:trPr>
              <w:tc>
                <w:tcPr>
                  <w:tcW w:w="1664" w:type="dxa"/>
                  <w:vAlign w:val="center"/>
                </w:tcPr>
                <w:p w14:paraId="032B7D2B" w14:textId="7E0F9F36" w:rsidR="006910E4" w:rsidRPr="00CD4C78" w:rsidRDefault="006910E4" w:rsidP="00AC0460">
                  <w:pPr>
                    <w:pStyle w:val="T2"/>
                    <w:spacing w:after="0"/>
                    <w:ind w:left="0" w:right="0"/>
                    <w:jc w:val="left"/>
                    <w:rPr>
                      <w:b w:val="0"/>
                      <w:sz w:val="18"/>
                      <w:szCs w:val="18"/>
                      <w:lang w:eastAsia="ko-KR"/>
                    </w:rPr>
                  </w:pPr>
                </w:p>
              </w:tc>
              <w:tc>
                <w:tcPr>
                  <w:tcW w:w="2430" w:type="dxa"/>
                  <w:vAlign w:val="center"/>
                </w:tcPr>
                <w:p w14:paraId="366D972A" w14:textId="4266D53F" w:rsidR="006910E4" w:rsidRPr="00CD4C78" w:rsidRDefault="006910E4" w:rsidP="00AC0460">
                  <w:pPr>
                    <w:pStyle w:val="T2"/>
                    <w:spacing w:after="0"/>
                    <w:ind w:left="0" w:right="0"/>
                    <w:jc w:val="left"/>
                    <w:rPr>
                      <w:b w:val="0"/>
                      <w:sz w:val="18"/>
                      <w:szCs w:val="18"/>
                      <w:lang w:eastAsia="ko-KR"/>
                    </w:rPr>
                  </w:pPr>
                </w:p>
              </w:tc>
              <w:tc>
                <w:tcPr>
                  <w:tcW w:w="996" w:type="dxa"/>
                  <w:vAlign w:val="center"/>
                </w:tcPr>
                <w:p w14:paraId="254CF71C" w14:textId="77777777" w:rsidR="006910E4" w:rsidRPr="00CD4C78" w:rsidRDefault="006910E4" w:rsidP="00AC0460">
                  <w:pPr>
                    <w:pStyle w:val="T2"/>
                    <w:spacing w:after="0"/>
                    <w:ind w:left="0" w:right="0"/>
                    <w:jc w:val="left"/>
                    <w:rPr>
                      <w:b w:val="0"/>
                      <w:sz w:val="18"/>
                      <w:szCs w:val="18"/>
                      <w:lang w:eastAsia="ko-KR"/>
                    </w:rPr>
                  </w:pPr>
                </w:p>
              </w:tc>
              <w:tc>
                <w:tcPr>
                  <w:tcW w:w="895" w:type="dxa"/>
                  <w:vAlign w:val="center"/>
                </w:tcPr>
                <w:p w14:paraId="14B0B747" w14:textId="77777777" w:rsidR="006910E4" w:rsidRPr="00CD4C78" w:rsidRDefault="006910E4" w:rsidP="00AC0460">
                  <w:pPr>
                    <w:pStyle w:val="T2"/>
                    <w:spacing w:after="0"/>
                    <w:ind w:left="0" w:right="0"/>
                    <w:jc w:val="left"/>
                    <w:rPr>
                      <w:b w:val="0"/>
                      <w:sz w:val="18"/>
                      <w:szCs w:val="18"/>
                      <w:lang w:eastAsia="ko-KR"/>
                    </w:rPr>
                  </w:pPr>
                </w:p>
              </w:tc>
              <w:tc>
                <w:tcPr>
                  <w:tcW w:w="2713" w:type="dxa"/>
                  <w:vAlign w:val="center"/>
                </w:tcPr>
                <w:p w14:paraId="5A73EAEB" w14:textId="77777777" w:rsidR="006910E4" w:rsidRPr="00CD4C78" w:rsidRDefault="006910E4" w:rsidP="00AC0460">
                  <w:pPr>
                    <w:pStyle w:val="T2"/>
                    <w:spacing w:after="0"/>
                    <w:ind w:left="0" w:right="0"/>
                    <w:jc w:val="left"/>
                    <w:rPr>
                      <w:b w:val="0"/>
                      <w:sz w:val="18"/>
                      <w:szCs w:val="18"/>
                      <w:lang w:eastAsia="ko-KR"/>
                    </w:rPr>
                  </w:pPr>
                </w:p>
              </w:tc>
            </w:tr>
            <w:tr w:rsidR="00CA6092" w:rsidRPr="00CD4C78" w14:paraId="29FBD3A4" w14:textId="77777777" w:rsidTr="00EB3BBC">
              <w:trPr>
                <w:trHeight w:val="359"/>
                <w:jc w:val="center"/>
              </w:trPr>
              <w:tc>
                <w:tcPr>
                  <w:tcW w:w="1664" w:type="dxa"/>
                  <w:vAlign w:val="center"/>
                </w:tcPr>
                <w:p w14:paraId="4FFAAC14" w14:textId="33C1A040" w:rsidR="00CA6092" w:rsidRPr="00C52B98" w:rsidRDefault="00CA6092" w:rsidP="00AC0460">
                  <w:pPr>
                    <w:pStyle w:val="T2"/>
                    <w:spacing w:after="0"/>
                    <w:ind w:left="0" w:right="0"/>
                    <w:jc w:val="left"/>
                    <w:rPr>
                      <w:b w:val="0"/>
                      <w:sz w:val="18"/>
                      <w:szCs w:val="18"/>
                      <w:lang w:eastAsia="ko-KR"/>
                    </w:rPr>
                  </w:pPr>
                </w:p>
              </w:tc>
              <w:tc>
                <w:tcPr>
                  <w:tcW w:w="2430" w:type="dxa"/>
                  <w:vAlign w:val="center"/>
                </w:tcPr>
                <w:p w14:paraId="5EA851A8" w14:textId="385BC5D7" w:rsidR="00CA6092" w:rsidRPr="00C52B98" w:rsidRDefault="00CA6092" w:rsidP="00AC0460">
                  <w:pPr>
                    <w:pStyle w:val="T2"/>
                    <w:spacing w:after="0"/>
                    <w:ind w:left="0" w:right="0"/>
                    <w:jc w:val="left"/>
                    <w:rPr>
                      <w:b w:val="0"/>
                      <w:sz w:val="18"/>
                      <w:szCs w:val="18"/>
                      <w:lang w:eastAsia="ko-KR"/>
                    </w:rPr>
                  </w:pPr>
                </w:p>
              </w:tc>
              <w:tc>
                <w:tcPr>
                  <w:tcW w:w="996" w:type="dxa"/>
                  <w:vAlign w:val="center"/>
                </w:tcPr>
                <w:p w14:paraId="7A51846D" w14:textId="77777777" w:rsidR="00CA6092" w:rsidRPr="00C52B98" w:rsidRDefault="00CA6092" w:rsidP="00AC0460">
                  <w:pPr>
                    <w:pStyle w:val="T2"/>
                    <w:spacing w:after="0"/>
                    <w:ind w:left="0" w:right="0"/>
                    <w:jc w:val="left"/>
                    <w:rPr>
                      <w:b w:val="0"/>
                      <w:sz w:val="18"/>
                      <w:szCs w:val="18"/>
                      <w:lang w:eastAsia="ko-KR"/>
                    </w:rPr>
                  </w:pPr>
                </w:p>
              </w:tc>
              <w:tc>
                <w:tcPr>
                  <w:tcW w:w="895" w:type="dxa"/>
                  <w:vAlign w:val="center"/>
                </w:tcPr>
                <w:p w14:paraId="2452471B" w14:textId="77777777" w:rsidR="00CA6092" w:rsidRPr="00C52B98" w:rsidRDefault="00CA6092" w:rsidP="00AC0460">
                  <w:pPr>
                    <w:pStyle w:val="T2"/>
                    <w:spacing w:after="0"/>
                    <w:ind w:left="0" w:right="0"/>
                    <w:jc w:val="left"/>
                    <w:rPr>
                      <w:b w:val="0"/>
                      <w:sz w:val="18"/>
                      <w:szCs w:val="18"/>
                      <w:lang w:eastAsia="ko-KR"/>
                    </w:rPr>
                  </w:pPr>
                </w:p>
              </w:tc>
              <w:tc>
                <w:tcPr>
                  <w:tcW w:w="2713" w:type="dxa"/>
                  <w:vAlign w:val="center"/>
                </w:tcPr>
                <w:p w14:paraId="037E93E1" w14:textId="77777777" w:rsidR="00CA6092" w:rsidRPr="00C52B98" w:rsidRDefault="00CA6092" w:rsidP="00AC0460">
                  <w:pPr>
                    <w:pStyle w:val="T2"/>
                    <w:spacing w:after="0"/>
                    <w:ind w:left="0" w:right="0"/>
                    <w:jc w:val="left"/>
                    <w:rPr>
                      <w:b w:val="0"/>
                      <w:sz w:val="18"/>
                      <w:szCs w:val="18"/>
                      <w:lang w:eastAsia="ko-KR"/>
                    </w:rPr>
                  </w:pPr>
                </w:p>
              </w:tc>
            </w:tr>
            <w:tr w:rsidR="00C52B98" w:rsidRPr="00CD4C78" w14:paraId="0D5A424C" w14:textId="77777777" w:rsidTr="00EB3BBC">
              <w:trPr>
                <w:trHeight w:val="359"/>
                <w:jc w:val="center"/>
              </w:trPr>
              <w:tc>
                <w:tcPr>
                  <w:tcW w:w="1664" w:type="dxa"/>
                </w:tcPr>
                <w:p w14:paraId="3CF2F732" w14:textId="38D142D2" w:rsidR="00C52B98" w:rsidRPr="00C52B98" w:rsidRDefault="00C52B98" w:rsidP="00C52B98">
                  <w:pPr>
                    <w:rPr>
                      <w:szCs w:val="18"/>
                    </w:rPr>
                  </w:pPr>
                </w:p>
              </w:tc>
              <w:tc>
                <w:tcPr>
                  <w:tcW w:w="2430" w:type="dxa"/>
                </w:tcPr>
                <w:p w14:paraId="500210FB" w14:textId="262D743E" w:rsidR="00C52B98" w:rsidRPr="00C52B98" w:rsidRDefault="00C52B98" w:rsidP="00C52B98">
                  <w:pPr>
                    <w:rPr>
                      <w:szCs w:val="18"/>
                    </w:rPr>
                  </w:pPr>
                </w:p>
              </w:tc>
              <w:tc>
                <w:tcPr>
                  <w:tcW w:w="996" w:type="dxa"/>
                </w:tcPr>
                <w:p w14:paraId="7A524286" w14:textId="77777777" w:rsidR="00C52B98" w:rsidRPr="00C52B98" w:rsidRDefault="00C52B98" w:rsidP="00C52B98">
                  <w:pPr>
                    <w:rPr>
                      <w:szCs w:val="18"/>
                    </w:rPr>
                  </w:pPr>
                </w:p>
              </w:tc>
              <w:tc>
                <w:tcPr>
                  <w:tcW w:w="895" w:type="dxa"/>
                </w:tcPr>
                <w:p w14:paraId="40CF0A9D" w14:textId="77777777" w:rsidR="00C52B98" w:rsidRPr="00C52B98" w:rsidRDefault="00C52B98" w:rsidP="00C52B98">
                  <w:pPr>
                    <w:rPr>
                      <w:szCs w:val="18"/>
                    </w:rPr>
                  </w:pPr>
                </w:p>
              </w:tc>
              <w:tc>
                <w:tcPr>
                  <w:tcW w:w="2713" w:type="dxa"/>
                </w:tcPr>
                <w:p w14:paraId="61D6ED4B" w14:textId="77777777" w:rsidR="00C52B98" w:rsidRPr="00C52B98" w:rsidRDefault="00C52B98" w:rsidP="00C52B98">
                  <w:pPr>
                    <w:rPr>
                      <w:szCs w:val="18"/>
                    </w:rPr>
                  </w:pPr>
                </w:p>
              </w:tc>
            </w:tr>
            <w:tr w:rsidR="00C52B98" w:rsidRPr="00CD4C78" w14:paraId="18D3FFEE" w14:textId="77777777" w:rsidTr="00EB3BBC">
              <w:trPr>
                <w:trHeight w:val="359"/>
                <w:jc w:val="center"/>
              </w:trPr>
              <w:tc>
                <w:tcPr>
                  <w:tcW w:w="1664" w:type="dxa"/>
                </w:tcPr>
                <w:p w14:paraId="5AAE0E3D" w14:textId="77777777" w:rsidR="00C52B98" w:rsidRPr="00C52B98" w:rsidRDefault="00C52B98" w:rsidP="00C52B98">
                  <w:pPr>
                    <w:rPr>
                      <w:szCs w:val="18"/>
                    </w:rPr>
                  </w:pPr>
                </w:p>
              </w:tc>
              <w:tc>
                <w:tcPr>
                  <w:tcW w:w="2430" w:type="dxa"/>
                </w:tcPr>
                <w:p w14:paraId="62650F94" w14:textId="77777777" w:rsidR="00C52B98" w:rsidRPr="00C52B98" w:rsidRDefault="00C52B98" w:rsidP="00C52B98">
                  <w:pPr>
                    <w:rPr>
                      <w:szCs w:val="18"/>
                    </w:rPr>
                  </w:pPr>
                </w:p>
              </w:tc>
              <w:tc>
                <w:tcPr>
                  <w:tcW w:w="996" w:type="dxa"/>
                </w:tcPr>
                <w:p w14:paraId="5A137D4D" w14:textId="77777777" w:rsidR="00C52B98" w:rsidRPr="00C52B98" w:rsidRDefault="00C52B98" w:rsidP="00C52B98">
                  <w:pPr>
                    <w:rPr>
                      <w:szCs w:val="18"/>
                    </w:rPr>
                  </w:pPr>
                </w:p>
              </w:tc>
              <w:tc>
                <w:tcPr>
                  <w:tcW w:w="895" w:type="dxa"/>
                </w:tcPr>
                <w:p w14:paraId="38BAD953" w14:textId="77777777" w:rsidR="00C52B98" w:rsidRPr="00C52B98" w:rsidRDefault="00C52B98" w:rsidP="00C52B98">
                  <w:pPr>
                    <w:rPr>
                      <w:szCs w:val="18"/>
                    </w:rPr>
                  </w:pPr>
                </w:p>
              </w:tc>
              <w:tc>
                <w:tcPr>
                  <w:tcW w:w="2713" w:type="dxa"/>
                </w:tcPr>
                <w:p w14:paraId="733023A2" w14:textId="77777777" w:rsidR="00C52B98" w:rsidRPr="00C52B98" w:rsidRDefault="00C52B98" w:rsidP="00C52B98">
                  <w:pPr>
                    <w:rPr>
                      <w:szCs w:val="18"/>
                    </w:rPr>
                  </w:pPr>
                </w:p>
              </w:tc>
            </w:tr>
            <w:tr w:rsidR="00C52B98" w:rsidRPr="00CD4C78" w14:paraId="6F85655D" w14:textId="77777777" w:rsidTr="00EB3BBC">
              <w:trPr>
                <w:trHeight w:val="359"/>
                <w:jc w:val="center"/>
              </w:trPr>
              <w:tc>
                <w:tcPr>
                  <w:tcW w:w="1664" w:type="dxa"/>
                </w:tcPr>
                <w:p w14:paraId="180E0D87" w14:textId="77777777" w:rsidR="00C52B98" w:rsidRPr="00C52B98" w:rsidRDefault="00C52B98" w:rsidP="00C52B98">
                  <w:pPr>
                    <w:rPr>
                      <w:szCs w:val="18"/>
                    </w:rPr>
                  </w:pPr>
                </w:p>
              </w:tc>
              <w:tc>
                <w:tcPr>
                  <w:tcW w:w="2430" w:type="dxa"/>
                </w:tcPr>
                <w:p w14:paraId="6E29B321" w14:textId="77777777" w:rsidR="00C52B98" w:rsidRPr="00C52B98" w:rsidRDefault="00C52B98" w:rsidP="00C52B98">
                  <w:pPr>
                    <w:rPr>
                      <w:szCs w:val="18"/>
                    </w:rPr>
                  </w:pPr>
                </w:p>
              </w:tc>
              <w:tc>
                <w:tcPr>
                  <w:tcW w:w="996" w:type="dxa"/>
                </w:tcPr>
                <w:p w14:paraId="50C9F6F1" w14:textId="77777777" w:rsidR="00C52B98" w:rsidRPr="00C52B98" w:rsidRDefault="00C52B98" w:rsidP="00C52B98">
                  <w:pPr>
                    <w:rPr>
                      <w:szCs w:val="18"/>
                    </w:rPr>
                  </w:pPr>
                </w:p>
              </w:tc>
              <w:tc>
                <w:tcPr>
                  <w:tcW w:w="895" w:type="dxa"/>
                </w:tcPr>
                <w:p w14:paraId="6F13626D" w14:textId="77777777" w:rsidR="00C52B98" w:rsidRPr="00C52B98" w:rsidRDefault="00C52B98" w:rsidP="00C52B98">
                  <w:pPr>
                    <w:rPr>
                      <w:szCs w:val="18"/>
                    </w:rPr>
                  </w:pPr>
                </w:p>
              </w:tc>
              <w:tc>
                <w:tcPr>
                  <w:tcW w:w="2713" w:type="dxa"/>
                </w:tcPr>
                <w:p w14:paraId="55B3D87F" w14:textId="77777777" w:rsidR="00C52B98" w:rsidRPr="00C52B98" w:rsidRDefault="00C52B98" w:rsidP="00C52B98">
                  <w:pPr>
                    <w:rPr>
                      <w:szCs w:val="18"/>
                    </w:rPr>
                  </w:pPr>
                </w:p>
              </w:tc>
            </w:tr>
          </w:tbl>
          <w:p w14:paraId="6B8E89D5" w14:textId="77777777" w:rsidR="00EA6977" w:rsidRDefault="00EA6977" w:rsidP="000609BC">
            <w:pPr>
              <w:pStyle w:val="T2"/>
            </w:pPr>
          </w:p>
        </w:tc>
      </w:tr>
    </w:tbl>
    <w:p w14:paraId="0876AC20" w14:textId="77777777" w:rsidR="003E4403" w:rsidRPr="00CD4C78" w:rsidRDefault="003E4403">
      <w:pPr>
        <w:pStyle w:val="T1"/>
        <w:spacing w:after="120"/>
        <w:rPr>
          <w:sz w:val="22"/>
        </w:rPr>
      </w:pPr>
    </w:p>
    <w:p w14:paraId="4BB5ED8A" w14:textId="77777777" w:rsidR="003E4403" w:rsidRPr="00CD4C78" w:rsidRDefault="003E4403">
      <w:pPr>
        <w:pStyle w:val="T1"/>
        <w:spacing w:after="120"/>
        <w:rPr>
          <w:sz w:val="22"/>
        </w:rPr>
      </w:pPr>
    </w:p>
    <w:p w14:paraId="1D669D87" w14:textId="77777777" w:rsidR="003E4403" w:rsidRPr="00CD4C78" w:rsidRDefault="003E4403" w:rsidP="003E4403">
      <w:pPr>
        <w:pStyle w:val="T1"/>
        <w:spacing w:after="120"/>
      </w:pPr>
      <w:r w:rsidRPr="00CD4C78">
        <w:t>Abstract</w:t>
      </w:r>
    </w:p>
    <w:p w14:paraId="04B60815" w14:textId="78F76D63" w:rsidR="004E4723" w:rsidRDefault="003E4403" w:rsidP="004B4C24">
      <w:pPr>
        <w:jc w:val="both"/>
        <w:rPr>
          <w:sz w:val="20"/>
          <w:lang w:eastAsia="ko-KR"/>
        </w:rPr>
      </w:pPr>
      <w:r w:rsidRPr="00DE157B">
        <w:rPr>
          <w:rFonts w:hint="eastAsia"/>
          <w:sz w:val="20"/>
          <w:lang w:eastAsia="ko-KR"/>
        </w:rPr>
        <w:t>This submission propos</w:t>
      </w:r>
      <w:r w:rsidRPr="00DE157B">
        <w:rPr>
          <w:sz w:val="20"/>
          <w:lang w:eastAsia="ko-KR"/>
        </w:rPr>
        <w:t>es</w:t>
      </w:r>
      <w:r w:rsidRPr="00DE157B">
        <w:rPr>
          <w:rFonts w:hint="eastAsia"/>
          <w:sz w:val="20"/>
          <w:lang w:eastAsia="ko-KR"/>
        </w:rPr>
        <w:t xml:space="preserve"> </w:t>
      </w:r>
      <w:r w:rsidR="004B4C24" w:rsidRPr="00DE157B">
        <w:rPr>
          <w:sz w:val="20"/>
          <w:lang w:eastAsia="ko-KR"/>
        </w:rPr>
        <w:t>resolution</w:t>
      </w:r>
      <w:r w:rsidR="004B4C24" w:rsidRPr="00DE157B">
        <w:rPr>
          <w:rFonts w:hint="eastAsia"/>
          <w:sz w:val="20"/>
          <w:lang w:eastAsia="ko-KR"/>
        </w:rPr>
        <w:t>s</w:t>
      </w:r>
      <w:r w:rsidR="004B4C24" w:rsidRPr="00DE157B">
        <w:rPr>
          <w:sz w:val="20"/>
          <w:lang w:eastAsia="ko-KR"/>
        </w:rPr>
        <w:t xml:space="preserve"> for </w:t>
      </w:r>
      <w:r w:rsidR="003C395D">
        <w:rPr>
          <w:sz w:val="20"/>
          <w:lang w:eastAsia="ko-KR"/>
        </w:rPr>
        <w:t xml:space="preserve">the following </w:t>
      </w:r>
      <w:r w:rsidR="004B4C24" w:rsidRPr="00DE157B">
        <w:rPr>
          <w:sz w:val="20"/>
          <w:lang w:eastAsia="ko-KR"/>
        </w:rPr>
        <w:t>co</w:t>
      </w:r>
      <w:r w:rsidR="004E4723">
        <w:rPr>
          <w:sz w:val="20"/>
          <w:lang w:eastAsia="ko-KR"/>
        </w:rPr>
        <w:t>mments</w:t>
      </w:r>
      <w:r w:rsidR="003C395D">
        <w:rPr>
          <w:sz w:val="20"/>
          <w:lang w:eastAsia="ko-KR"/>
        </w:rPr>
        <w:t xml:space="preserve"> from </w:t>
      </w:r>
      <w:r w:rsidR="00DC6AC4">
        <w:rPr>
          <w:sz w:val="20"/>
          <w:lang w:eastAsia="ko-KR"/>
        </w:rPr>
        <w:t xml:space="preserve">comment collection </w:t>
      </w:r>
      <w:r w:rsidR="003C395D">
        <w:rPr>
          <w:sz w:val="20"/>
          <w:lang w:eastAsia="ko-KR"/>
        </w:rPr>
        <w:t>on P802.11</w:t>
      </w:r>
      <w:r w:rsidR="004C3B9A">
        <w:rPr>
          <w:sz w:val="20"/>
          <w:lang w:eastAsia="ko-KR"/>
        </w:rPr>
        <w:t>-REVm</w:t>
      </w:r>
      <w:r w:rsidR="00DC6AC4">
        <w:rPr>
          <w:sz w:val="20"/>
          <w:lang w:eastAsia="ko-KR"/>
        </w:rPr>
        <w:t>e</w:t>
      </w:r>
      <w:r w:rsidR="003C395D">
        <w:rPr>
          <w:sz w:val="20"/>
          <w:lang w:eastAsia="ko-KR"/>
        </w:rPr>
        <w:t xml:space="preserve"> D</w:t>
      </w:r>
      <w:r w:rsidR="00B5269D">
        <w:rPr>
          <w:sz w:val="20"/>
          <w:lang w:eastAsia="ko-KR"/>
        </w:rPr>
        <w:t>3</w:t>
      </w:r>
      <w:r w:rsidR="003C395D">
        <w:rPr>
          <w:sz w:val="20"/>
          <w:lang w:eastAsia="ko-KR"/>
        </w:rPr>
        <w:t>.0</w:t>
      </w:r>
      <w:r w:rsidR="007A7F48">
        <w:rPr>
          <w:sz w:val="20"/>
          <w:lang w:eastAsia="ko-KR"/>
        </w:rPr>
        <w:t>:</w:t>
      </w:r>
    </w:p>
    <w:p w14:paraId="699C1A36" w14:textId="24A68075" w:rsidR="008D7425" w:rsidRDefault="008D7425" w:rsidP="004B4C24">
      <w:pPr>
        <w:jc w:val="both"/>
        <w:rPr>
          <w:sz w:val="20"/>
          <w:lang w:eastAsia="ko-KR"/>
        </w:rPr>
      </w:pPr>
    </w:p>
    <w:p w14:paraId="229ABF21" w14:textId="07AFDD70" w:rsidR="008D7425" w:rsidRDefault="00F20C85" w:rsidP="004B4C24">
      <w:pPr>
        <w:jc w:val="both"/>
        <w:rPr>
          <w:sz w:val="20"/>
          <w:lang w:eastAsia="ko-KR"/>
        </w:rPr>
      </w:pPr>
      <w:r>
        <w:rPr>
          <w:sz w:val="20"/>
          <w:lang w:eastAsia="ko-KR"/>
        </w:rPr>
        <w:t xml:space="preserve">7041, 7042, 7043, 7044, 7045, </w:t>
      </w:r>
      <w:r w:rsidR="008C00C1">
        <w:rPr>
          <w:sz w:val="20"/>
          <w:lang w:eastAsia="ko-KR"/>
        </w:rPr>
        <w:t>7046, 7047, 7048, 7049, 7050</w:t>
      </w:r>
    </w:p>
    <w:p w14:paraId="5660BE68" w14:textId="77777777" w:rsidR="007A7F48" w:rsidRDefault="007A7F48" w:rsidP="004B4C24">
      <w:pPr>
        <w:jc w:val="both"/>
        <w:rPr>
          <w:sz w:val="20"/>
          <w:lang w:eastAsia="ko-KR"/>
        </w:rPr>
      </w:pPr>
    </w:p>
    <w:p w14:paraId="4FB7265E" w14:textId="77777777" w:rsidR="00EF05A7" w:rsidRDefault="00EF05A7" w:rsidP="005E768D"/>
    <w:p w14:paraId="4047CE52" w14:textId="77777777" w:rsidR="00EF05A7" w:rsidRDefault="00EF05A7" w:rsidP="005E768D"/>
    <w:p w14:paraId="1DC30864" w14:textId="77777777" w:rsidR="00EF05A7" w:rsidRPr="00EF05A7" w:rsidRDefault="00EF05A7" w:rsidP="005E768D">
      <w:pPr>
        <w:rPr>
          <w:b/>
          <w:sz w:val="22"/>
        </w:rPr>
      </w:pPr>
      <w:r w:rsidRPr="00EF05A7">
        <w:rPr>
          <w:b/>
          <w:sz w:val="22"/>
        </w:rPr>
        <w:t>Revision History:</w:t>
      </w:r>
    </w:p>
    <w:p w14:paraId="5E25ADAE" w14:textId="77777777" w:rsidR="00EF05A7" w:rsidRPr="00CD4C78" w:rsidRDefault="00EF05A7" w:rsidP="005E768D"/>
    <w:p w14:paraId="6684E5BE" w14:textId="67CE2EF1" w:rsidR="004A3995" w:rsidRDefault="00EF05A7" w:rsidP="004A3995">
      <w:pPr>
        <w:rPr>
          <w:ins w:id="0" w:author="Huang, Po-kai" w:date="2023-01-26T08:22:00Z"/>
        </w:rPr>
      </w:pPr>
      <w:r>
        <w:t>R</w:t>
      </w:r>
      <w:r w:rsidR="004A3995">
        <w:t>0</w:t>
      </w:r>
      <w:r>
        <w:t xml:space="preserve">: </w:t>
      </w:r>
      <w:r w:rsidR="004A3995">
        <w:t>Initial version.</w:t>
      </w:r>
    </w:p>
    <w:p w14:paraId="15579DD6" w14:textId="77777777" w:rsidR="006A1A19" w:rsidRDefault="006A1A19">
      <w:pPr>
        <w:rPr>
          <w:lang w:eastAsia="ko-KR"/>
        </w:rPr>
      </w:pPr>
    </w:p>
    <w:p w14:paraId="5D4EC79F" w14:textId="77777777" w:rsidR="00A47344" w:rsidRDefault="00A47344">
      <w:pPr>
        <w:rPr>
          <w:lang w:eastAsia="ko-KR"/>
        </w:rPr>
      </w:pPr>
    </w:p>
    <w:p w14:paraId="324D1766" w14:textId="77777777" w:rsidR="00EF05A7" w:rsidRPr="00CD4C78" w:rsidRDefault="00EF05A7"/>
    <w:p w14:paraId="52876877" w14:textId="77777777" w:rsidR="00DC0CA2" w:rsidRPr="00CD4C78" w:rsidRDefault="005E768D" w:rsidP="00F2637D">
      <w:r w:rsidRPr="00CD4C78">
        <w:br w:type="page"/>
      </w:r>
    </w:p>
    <w:p w14:paraId="427B6C67" w14:textId="3D343EB4" w:rsidR="00250804" w:rsidRDefault="00250804" w:rsidP="00250804">
      <w:pPr>
        <w:pStyle w:val="Heading1"/>
      </w:pPr>
      <w:r w:rsidRPr="001E2831">
        <w:lastRenderedPageBreak/>
        <w:t>CID</w:t>
      </w:r>
      <w:r>
        <w:t xml:space="preserve"> </w:t>
      </w:r>
      <w:r w:rsidR="008E352C">
        <w:t>7041, 7042, 7043, 7044, 7045</w:t>
      </w:r>
    </w:p>
    <w:p w14:paraId="13FA8D81" w14:textId="77777777" w:rsidR="00250804" w:rsidRDefault="00250804" w:rsidP="00250804">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240AD4" w:rsidRPr="009522BD" w14:paraId="61C43CAE" w14:textId="77777777" w:rsidTr="00240AD4">
        <w:trPr>
          <w:trHeight w:val="278"/>
        </w:trPr>
        <w:tc>
          <w:tcPr>
            <w:tcW w:w="1181" w:type="dxa"/>
            <w:hideMark/>
          </w:tcPr>
          <w:p w14:paraId="0E13386D" w14:textId="77777777" w:rsidR="00240AD4" w:rsidRDefault="00240AD4" w:rsidP="00F45D67">
            <w:pPr>
              <w:rPr>
                <w:rFonts w:ascii="Arial" w:hAnsi="Arial" w:cs="Arial"/>
                <w:b/>
                <w:bCs/>
                <w:sz w:val="20"/>
                <w:lang w:eastAsia="ko-KR"/>
              </w:rPr>
            </w:pPr>
            <w:r w:rsidRPr="009522BD">
              <w:rPr>
                <w:rFonts w:ascii="Arial" w:hAnsi="Arial" w:cs="Arial"/>
                <w:b/>
                <w:bCs/>
                <w:sz w:val="20"/>
                <w:lang w:eastAsia="ko-KR"/>
              </w:rPr>
              <w:t>CID</w:t>
            </w:r>
          </w:p>
          <w:p w14:paraId="4A5DDC31" w14:textId="2474528F" w:rsidR="00240AD4" w:rsidRPr="009522BD" w:rsidRDefault="00240AD4" w:rsidP="00F45D67">
            <w:pPr>
              <w:rPr>
                <w:rFonts w:ascii="Arial" w:hAnsi="Arial" w:cs="Arial"/>
                <w:b/>
                <w:bCs/>
                <w:sz w:val="20"/>
                <w:lang w:eastAsia="ko-KR"/>
              </w:rPr>
            </w:pPr>
          </w:p>
        </w:tc>
        <w:tc>
          <w:tcPr>
            <w:tcW w:w="1971" w:type="dxa"/>
          </w:tcPr>
          <w:p w14:paraId="09C9433A" w14:textId="77777777" w:rsidR="001D7A19" w:rsidRDefault="001D7A19" w:rsidP="001D7A19">
            <w:pPr>
              <w:rPr>
                <w:rFonts w:ascii="Arial" w:hAnsi="Arial" w:cs="Arial"/>
                <w:b/>
                <w:bCs/>
                <w:sz w:val="20"/>
                <w:lang w:eastAsia="ko-KR"/>
              </w:rPr>
            </w:pPr>
            <w:r>
              <w:rPr>
                <w:rFonts w:ascii="Arial" w:hAnsi="Arial" w:cs="Arial"/>
                <w:b/>
                <w:bCs/>
                <w:sz w:val="20"/>
                <w:lang w:eastAsia="ko-KR"/>
              </w:rPr>
              <w:t>Clause</w:t>
            </w:r>
          </w:p>
          <w:p w14:paraId="3902F79B" w14:textId="77777777" w:rsidR="00240AD4" w:rsidRPr="009522BD" w:rsidRDefault="00240AD4" w:rsidP="00F45D67">
            <w:pPr>
              <w:jc w:val="center"/>
              <w:rPr>
                <w:rFonts w:ascii="Arial" w:hAnsi="Arial" w:cs="Arial"/>
                <w:b/>
                <w:bCs/>
                <w:sz w:val="20"/>
                <w:lang w:eastAsia="ko-KR"/>
              </w:rPr>
            </w:pPr>
          </w:p>
        </w:tc>
        <w:tc>
          <w:tcPr>
            <w:tcW w:w="1971" w:type="dxa"/>
          </w:tcPr>
          <w:p w14:paraId="28F148DA" w14:textId="1D8FF9F7" w:rsidR="00240AD4" w:rsidRPr="009522BD" w:rsidRDefault="001D7A19" w:rsidP="00F45D67">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0DD5322C" w14:textId="6591E454"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46F28AD1" w14:textId="77777777" w:rsidR="00240AD4" w:rsidRPr="009522BD" w:rsidRDefault="00240AD4" w:rsidP="00F45D67">
            <w:pPr>
              <w:jc w:val="center"/>
              <w:rPr>
                <w:rFonts w:ascii="Arial" w:hAnsi="Arial" w:cs="Arial"/>
                <w:b/>
                <w:bCs/>
                <w:sz w:val="20"/>
                <w:lang w:eastAsia="ko-KR"/>
              </w:rPr>
            </w:pPr>
            <w:r w:rsidRPr="009522BD">
              <w:rPr>
                <w:rFonts w:ascii="Arial" w:hAnsi="Arial" w:cs="Arial"/>
                <w:b/>
                <w:bCs/>
                <w:sz w:val="20"/>
                <w:lang w:eastAsia="ko-KR"/>
              </w:rPr>
              <w:t>Proposed Change</w:t>
            </w:r>
          </w:p>
        </w:tc>
      </w:tr>
      <w:tr w:rsidR="00014335" w:rsidRPr="009522BD" w14:paraId="7AF483FA" w14:textId="77777777" w:rsidTr="00240AD4">
        <w:trPr>
          <w:trHeight w:val="278"/>
        </w:trPr>
        <w:tc>
          <w:tcPr>
            <w:tcW w:w="1181" w:type="dxa"/>
          </w:tcPr>
          <w:p w14:paraId="62C5F483" w14:textId="6DD0183F" w:rsidR="00014335" w:rsidRDefault="00014335" w:rsidP="00014335">
            <w:pPr>
              <w:rPr>
                <w:rFonts w:ascii="Arial" w:hAnsi="Arial" w:cs="Arial"/>
                <w:sz w:val="20"/>
              </w:rPr>
            </w:pPr>
            <w:r>
              <w:rPr>
                <w:rFonts w:ascii="Arial" w:hAnsi="Arial" w:cs="Arial"/>
                <w:sz w:val="20"/>
                <w:szCs w:val="20"/>
              </w:rPr>
              <w:t>7041</w:t>
            </w:r>
          </w:p>
        </w:tc>
        <w:tc>
          <w:tcPr>
            <w:tcW w:w="1971" w:type="dxa"/>
          </w:tcPr>
          <w:p w14:paraId="491B9AFE" w14:textId="633F26B1" w:rsidR="00014335" w:rsidRDefault="00014335" w:rsidP="00014335">
            <w:pPr>
              <w:rPr>
                <w:rFonts w:ascii="Arial" w:hAnsi="Arial" w:cs="Arial"/>
                <w:sz w:val="20"/>
              </w:rPr>
            </w:pPr>
            <w:r>
              <w:rPr>
                <w:rFonts w:ascii="Arial" w:hAnsi="Arial" w:cs="Arial"/>
                <w:sz w:val="20"/>
                <w:szCs w:val="20"/>
              </w:rPr>
              <w:t>9.3.3.11</w:t>
            </w:r>
          </w:p>
        </w:tc>
        <w:tc>
          <w:tcPr>
            <w:tcW w:w="1971" w:type="dxa"/>
          </w:tcPr>
          <w:p w14:paraId="4280AB72" w14:textId="3998DBD0" w:rsidR="00014335" w:rsidRDefault="00014335" w:rsidP="00014335">
            <w:pPr>
              <w:rPr>
                <w:rFonts w:ascii="Arial" w:hAnsi="Arial" w:cs="Arial"/>
                <w:sz w:val="20"/>
              </w:rPr>
            </w:pPr>
            <w:r>
              <w:rPr>
                <w:rFonts w:ascii="Arial" w:hAnsi="Arial" w:cs="Arial"/>
                <w:sz w:val="20"/>
                <w:szCs w:val="20"/>
              </w:rPr>
              <w:t>769.56</w:t>
            </w:r>
          </w:p>
        </w:tc>
        <w:tc>
          <w:tcPr>
            <w:tcW w:w="2710" w:type="dxa"/>
          </w:tcPr>
          <w:p w14:paraId="5F422BF1" w14:textId="15346474" w:rsidR="00014335" w:rsidRDefault="00014335" w:rsidP="00014335">
            <w:pPr>
              <w:rPr>
                <w:rFonts w:ascii="Arial" w:hAnsi="Arial" w:cs="Arial"/>
                <w:sz w:val="20"/>
              </w:rPr>
            </w:pPr>
            <w:r>
              <w:rPr>
                <w:rFonts w:ascii="Arial" w:hAnsi="Arial" w:cs="Arial"/>
                <w:sz w:val="20"/>
                <w:szCs w:val="20"/>
              </w:rPr>
              <w:t>[Po-Kai] In Table 9-71 RSNXE is not present in message 1 and message 3, 4, but Table 13-1 specifies that RSNXE is in message 1 and message 3 and 4</w:t>
            </w:r>
          </w:p>
        </w:tc>
        <w:tc>
          <w:tcPr>
            <w:tcW w:w="2247" w:type="dxa"/>
          </w:tcPr>
          <w:p w14:paraId="089C9B0A" w14:textId="5F7C5DA9" w:rsidR="00014335" w:rsidRDefault="00014335" w:rsidP="00014335">
            <w:pPr>
              <w:rPr>
                <w:rFonts w:ascii="Arial" w:hAnsi="Arial" w:cs="Arial"/>
                <w:sz w:val="20"/>
              </w:rPr>
            </w:pPr>
            <w:r>
              <w:rPr>
                <w:rFonts w:ascii="Arial" w:hAnsi="Arial" w:cs="Arial"/>
                <w:sz w:val="20"/>
                <w:szCs w:val="20"/>
              </w:rPr>
              <w:t>Add "The RSNXE is present as defined in Table 13-1" to message 1, 3, and 4.</w:t>
            </w:r>
          </w:p>
        </w:tc>
      </w:tr>
      <w:tr w:rsidR="00014335" w:rsidRPr="009522BD" w14:paraId="36EF02F1" w14:textId="77777777" w:rsidTr="00240AD4">
        <w:trPr>
          <w:trHeight w:val="278"/>
        </w:trPr>
        <w:tc>
          <w:tcPr>
            <w:tcW w:w="1181" w:type="dxa"/>
          </w:tcPr>
          <w:p w14:paraId="1BB042F8" w14:textId="4F6BC7E8" w:rsidR="00014335" w:rsidRDefault="00014335" w:rsidP="00014335">
            <w:pPr>
              <w:rPr>
                <w:rFonts w:ascii="Arial" w:hAnsi="Arial" w:cs="Arial"/>
                <w:sz w:val="20"/>
              </w:rPr>
            </w:pPr>
            <w:r>
              <w:rPr>
                <w:rFonts w:ascii="Arial" w:hAnsi="Arial" w:cs="Arial"/>
                <w:sz w:val="20"/>
                <w:szCs w:val="20"/>
              </w:rPr>
              <w:t>7042</w:t>
            </w:r>
          </w:p>
        </w:tc>
        <w:tc>
          <w:tcPr>
            <w:tcW w:w="1971" w:type="dxa"/>
          </w:tcPr>
          <w:p w14:paraId="5405E821" w14:textId="74E0F747" w:rsidR="00014335" w:rsidRDefault="00014335" w:rsidP="00014335">
            <w:pPr>
              <w:rPr>
                <w:rFonts w:ascii="Arial" w:hAnsi="Arial" w:cs="Arial"/>
                <w:sz w:val="20"/>
              </w:rPr>
            </w:pPr>
            <w:r>
              <w:rPr>
                <w:rFonts w:ascii="Arial" w:hAnsi="Arial" w:cs="Arial"/>
                <w:sz w:val="20"/>
                <w:szCs w:val="20"/>
              </w:rPr>
              <w:t>9.3.3.11</w:t>
            </w:r>
          </w:p>
        </w:tc>
        <w:tc>
          <w:tcPr>
            <w:tcW w:w="1971" w:type="dxa"/>
          </w:tcPr>
          <w:p w14:paraId="01A71122" w14:textId="7C7469D9" w:rsidR="00014335" w:rsidRDefault="00014335" w:rsidP="00014335">
            <w:pPr>
              <w:rPr>
                <w:rFonts w:ascii="Arial" w:hAnsi="Arial" w:cs="Arial"/>
                <w:sz w:val="20"/>
              </w:rPr>
            </w:pPr>
            <w:r>
              <w:rPr>
                <w:rFonts w:ascii="Arial" w:hAnsi="Arial" w:cs="Arial"/>
                <w:sz w:val="20"/>
                <w:szCs w:val="20"/>
              </w:rPr>
              <w:t>767.47</w:t>
            </w:r>
          </w:p>
        </w:tc>
        <w:tc>
          <w:tcPr>
            <w:tcW w:w="2710" w:type="dxa"/>
          </w:tcPr>
          <w:p w14:paraId="01490259" w14:textId="5C991779" w:rsidR="00014335" w:rsidRDefault="00014335" w:rsidP="00014335">
            <w:pPr>
              <w:rPr>
                <w:rFonts w:ascii="Arial" w:hAnsi="Arial" w:cs="Arial"/>
                <w:sz w:val="20"/>
              </w:rPr>
            </w:pPr>
            <w:r>
              <w:rPr>
                <w:rFonts w:ascii="Arial" w:hAnsi="Arial" w:cs="Arial"/>
                <w:sz w:val="20"/>
                <w:szCs w:val="20"/>
              </w:rPr>
              <w:t>[Po-Kai] In Table 9-70, RSNXE is not included, but RSNXE is included in authentication frame for PASN and FT.</w:t>
            </w:r>
          </w:p>
        </w:tc>
        <w:tc>
          <w:tcPr>
            <w:tcW w:w="2247" w:type="dxa"/>
          </w:tcPr>
          <w:p w14:paraId="68EBBE43" w14:textId="73EAAA1D" w:rsidR="00014335" w:rsidRDefault="00014335" w:rsidP="00014335">
            <w:pPr>
              <w:rPr>
                <w:rFonts w:ascii="Arial" w:hAnsi="Arial" w:cs="Arial"/>
                <w:sz w:val="20"/>
              </w:rPr>
            </w:pPr>
            <w:r>
              <w:rPr>
                <w:rFonts w:ascii="Arial" w:hAnsi="Arial" w:cs="Arial"/>
                <w:sz w:val="20"/>
                <w:szCs w:val="20"/>
              </w:rPr>
              <w:t xml:space="preserve">Add RSNXE to the Table 9-70. For the order, RSNXE is in clause 9.4.2.240, so </w:t>
            </w:r>
            <w:proofErr w:type="spellStart"/>
            <w:r>
              <w:rPr>
                <w:rFonts w:ascii="Arial" w:hAnsi="Arial" w:cs="Arial"/>
                <w:sz w:val="20"/>
                <w:szCs w:val="20"/>
              </w:rPr>
              <w:t>roughter</w:t>
            </w:r>
            <w:proofErr w:type="spellEnd"/>
            <w:r>
              <w:rPr>
                <w:rFonts w:ascii="Arial" w:hAnsi="Arial" w:cs="Arial"/>
                <w:sz w:val="20"/>
                <w:szCs w:val="20"/>
              </w:rPr>
              <w:t xml:space="preserve"> after password identifier (9.4.2.215) and before rejected groups (9.4.2.245). Hence, suggest </w:t>
            </w:r>
            <w:proofErr w:type="gramStart"/>
            <w:r>
              <w:rPr>
                <w:rFonts w:ascii="Arial" w:hAnsi="Arial" w:cs="Arial"/>
                <w:sz w:val="20"/>
                <w:szCs w:val="20"/>
              </w:rPr>
              <w:t>to add</w:t>
            </w:r>
            <w:proofErr w:type="gramEnd"/>
            <w:r>
              <w:rPr>
                <w:rFonts w:ascii="Arial" w:hAnsi="Arial" w:cs="Arial"/>
                <w:sz w:val="20"/>
                <w:szCs w:val="20"/>
              </w:rPr>
              <w:t xml:space="preserve"> after order 21 as order 22 for RSNXE</w:t>
            </w:r>
          </w:p>
        </w:tc>
      </w:tr>
      <w:tr w:rsidR="00014335" w:rsidRPr="009522BD" w14:paraId="04933E94" w14:textId="77777777" w:rsidTr="00240AD4">
        <w:trPr>
          <w:trHeight w:val="278"/>
        </w:trPr>
        <w:tc>
          <w:tcPr>
            <w:tcW w:w="1181" w:type="dxa"/>
          </w:tcPr>
          <w:p w14:paraId="393E14BC" w14:textId="187082A4" w:rsidR="00014335" w:rsidRDefault="00014335" w:rsidP="00014335">
            <w:pPr>
              <w:rPr>
                <w:rFonts w:ascii="Arial" w:hAnsi="Arial" w:cs="Arial"/>
                <w:sz w:val="20"/>
              </w:rPr>
            </w:pPr>
            <w:r>
              <w:rPr>
                <w:rFonts w:ascii="Arial" w:hAnsi="Arial" w:cs="Arial"/>
                <w:sz w:val="20"/>
                <w:szCs w:val="20"/>
              </w:rPr>
              <w:t>7043</w:t>
            </w:r>
          </w:p>
        </w:tc>
        <w:tc>
          <w:tcPr>
            <w:tcW w:w="1971" w:type="dxa"/>
          </w:tcPr>
          <w:p w14:paraId="607D0E23" w14:textId="3DECADD6" w:rsidR="00014335" w:rsidRDefault="00014335" w:rsidP="00014335">
            <w:pPr>
              <w:rPr>
                <w:rFonts w:ascii="Arial" w:hAnsi="Arial" w:cs="Arial"/>
                <w:sz w:val="20"/>
              </w:rPr>
            </w:pPr>
            <w:r>
              <w:rPr>
                <w:rFonts w:ascii="Arial" w:hAnsi="Arial" w:cs="Arial"/>
                <w:sz w:val="20"/>
                <w:szCs w:val="20"/>
              </w:rPr>
              <w:t>9.3.3.11</w:t>
            </w:r>
          </w:p>
        </w:tc>
        <w:tc>
          <w:tcPr>
            <w:tcW w:w="1971" w:type="dxa"/>
          </w:tcPr>
          <w:p w14:paraId="7084F359" w14:textId="2CEA5D69" w:rsidR="00014335" w:rsidRDefault="00014335" w:rsidP="00014335">
            <w:pPr>
              <w:rPr>
                <w:rFonts w:ascii="Arial" w:hAnsi="Arial" w:cs="Arial"/>
                <w:sz w:val="20"/>
              </w:rPr>
            </w:pPr>
            <w:r>
              <w:rPr>
                <w:rFonts w:ascii="Arial" w:hAnsi="Arial" w:cs="Arial"/>
                <w:sz w:val="20"/>
                <w:szCs w:val="20"/>
              </w:rPr>
              <w:t>769.56</w:t>
            </w:r>
          </w:p>
        </w:tc>
        <w:tc>
          <w:tcPr>
            <w:tcW w:w="2710" w:type="dxa"/>
          </w:tcPr>
          <w:p w14:paraId="1DAE4EC9" w14:textId="44676E5D" w:rsidR="00014335" w:rsidRDefault="00014335" w:rsidP="00014335">
            <w:pPr>
              <w:rPr>
                <w:rFonts w:ascii="Arial" w:hAnsi="Arial" w:cs="Arial"/>
                <w:sz w:val="20"/>
              </w:rPr>
            </w:pPr>
            <w:r>
              <w:rPr>
                <w:rFonts w:ascii="Arial" w:hAnsi="Arial" w:cs="Arial"/>
                <w:sz w:val="20"/>
                <w:szCs w:val="20"/>
              </w:rPr>
              <w:t>[Po-Kai] Title of Table 9-71 is presence of fields and elements in authentication frames, but vendor specific element is never specified.</w:t>
            </w:r>
          </w:p>
        </w:tc>
        <w:tc>
          <w:tcPr>
            <w:tcW w:w="2247" w:type="dxa"/>
          </w:tcPr>
          <w:p w14:paraId="43112A5E" w14:textId="107D562C" w:rsidR="00014335" w:rsidRDefault="00014335" w:rsidP="00014335">
            <w:pPr>
              <w:rPr>
                <w:rFonts w:ascii="Arial" w:hAnsi="Arial" w:cs="Arial"/>
                <w:sz w:val="20"/>
              </w:rPr>
            </w:pPr>
            <w:r>
              <w:rPr>
                <w:rFonts w:ascii="Arial" w:hAnsi="Arial" w:cs="Arial"/>
                <w:sz w:val="20"/>
                <w:szCs w:val="20"/>
              </w:rPr>
              <w:t>Add "The vendor specific element is optionally present" in every column of "Presence of fields and elements from order 4 onward"</w:t>
            </w:r>
          </w:p>
        </w:tc>
      </w:tr>
      <w:tr w:rsidR="00014335" w:rsidRPr="009522BD" w14:paraId="2703AE9C" w14:textId="77777777" w:rsidTr="00240AD4">
        <w:trPr>
          <w:trHeight w:val="278"/>
        </w:trPr>
        <w:tc>
          <w:tcPr>
            <w:tcW w:w="1181" w:type="dxa"/>
          </w:tcPr>
          <w:p w14:paraId="698E5DB1" w14:textId="335F8DBB" w:rsidR="00014335" w:rsidRDefault="00014335" w:rsidP="00014335">
            <w:pPr>
              <w:rPr>
                <w:rFonts w:ascii="Arial" w:hAnsi="Arial" w:cs="Arial"/>
                <w:sz w:val="20"/>
              </w:rPr>
            </w:pPr>
            <w:r>
              <w:rPr>
                <w:rFonts w:ascii="Arial" w:hAnsi="Arial" w:cs="Arial"/>
                <w:sz w:val="20"/>
                <w:szCs w:val="20"/>
              </w:rPr>
              <w:t>7044</w:t>
            </w:r>
          </w:p>
        </w:tc>
        <w:tc>
          <w:tcPr>
            <w:tcW w:w="1971" w:type="dxa"/>
          </w:tcPr>
          <w:p w14:paraId="15AD2F23" w14:textId="73CD1E2A"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2FF61168" w14:textId="1D5B3CFF"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0E068565" w14:textId="0AAEF69E" w:rsidR="00014335" w:rsidRDefault="00014335" w:rsidP="00014335">
            <w:pPr>
              <w:rPr>
                <w:rFonts w:ascii="Arial" w:hAnsi="Arial" w:cs="Arial"/>
                <w:sz w:val="20"/>
              </w:rPr>
            </w:pPr>
            <w:r>
              <w:rPr>
                <w:rFonts w:ascii="Arial" w:hAnsi="Arial" w:cs="Arial"/>
                <w:sz w:val="20"/>
                <w:szCs w:val="20"/>
              </w:rPr>
              <w:t>[Po-Kai] FILS Wrapped Data element should be renamed as Wrapped Data element per 11az change.</w:t>
            </w:r>
          </w:p>
        </w:tc>
        <w:tc>
          <w:tcPr>
            <w:tcW w:w="2247" w:type="dxa"/>
          </w:tcPr>
          <w:p w14:paraId="2B383987" w14:textId="7537B5CE" w:rsidR="00014335" w:rsidRDefault="00014335" w:rsidP="00014335">
            <w:pPr>
              <w:rPr>
                <w:rFonts w:ascii="Arial" w:hAnsi="Arial" w:cs="Arial"/>
                <w:sz w:val="20"/>
              </w:rPr>
            </w:pPr>
            <w:r>
              <w:rPr>
                <w:rFonts w:ascii="Arial" w:hAnsi="Arial" w:cs="Arial"/>
                <w:sz w:val="20"/>
                <w:szCs w:val="20"/>
              </w:rPr>
              <w:t>Change all instances of "FILS Wrapped Data" to "Wrapped Data" in the spec. There is a total of 12 instances.</w:t>
            </w:r>
          </w:p>
        </w:tc>
      </w:tr>
      <w:tr w:rsidR="00014335" w:rsidRPr="009522BD" w14:paraId="09D9F363" w14:textId="77777777" w:rsidTr="00240AD4">
        <w:trPr>
          <w:trHeight w:val="278"/>
        </w:trPr>
        <w:tc>
          <w:tcPr>
            <w:tcW w:w="1181" w:type="dxa"/>
          </w:tcPr>
          <w:p w14:paraId="534E63D9" w14:textId="754698B1" w:rsidR="00014335" w:rsidRDefault="00014335" w:rsidP="00014335">
            <w:pPr>
              <w:rPr>
                <w:rFonts w:ascii="Arial" w:hAnsi="Arial" w:cs="Arial"/>
                <w:sz w:val="20"/>
              </w:rPr>
            </w:pPr>
            <w:r>
              <w:rPr>
                <w:rFonts w:ascii="Arial" w:hAnsi="Arial" w:cs="Arial"/>
                <w:sz w:val="20"/>
                <w:szCs w:val="20"/>
              </w:rPr>
              <w:t>7045</w:t>
            </w:r>
          </w:p>
        </w:tc>
        <w:tc>
          <w:tcPr>
            <w:tcW w:w="1971" w:type="dxa"/>
          </w:tcPr>
          <w:p w14:paraId="0159591F" w14:textId="305CBE0E" w:rsidR="00014335" w:rsidRDefault="00014335" w:rsidP="00014335">
            <w:pPr>
              <w:rPr>
                <w:rFonts w:ascii="Arial" w:hAnsi="Arial" w:cs="Arial"/>
                <w:sz w:val="20"/>
                <w:szCs w:val="20"/>
              </w:rPr>
            </w:pPr>
            <w:r>
              <w:rPr>
                <w:rFonts w:ascii="Arial" w:hAnsi="Arial" w:cs="Arial"/>
                <w:sz w:val="20"/>
                <w:szCs w:val="20"/>
              </w:rPr>
              <w:t>9.3.3.11</w:t>
            </w:r>
          </w:p>
        </w:tc>
        <w:tc>
          <w:tcPr>
            <w:tcW w:w="1971" w:type="dxa"/>
          </w:tcPr>
          <w:p w14:paraId="5BBCB335" w14:textId="4DD94CE5" w:rsidR="00014335" w:rsidRDefault="00014335" w:rsidP="00014335">
            <w:pPr>
              <w:rPr>
                <w:rFonts w:ascii="Arial" w:hAnsi="Arial" w:cs="Arial"/>
                <w:sz w:val="20"/>
                <w:szCs w:val="20"/>
              </w:rPr>
            </w:pPr>
            <w:r>
              <w:rPr>
                <w:rFonts w:ascii="Arial" w:hAnsi="Arial" w:cs="Arial"/>
                <w:sz w:val="20"/>
                <w:szCs w:val="20"/>
              </w:rPr>
              <w:t>767.47</w:t>
            </w:r>
          </w:p>
        </w:tc>
        <w:tc>
          <w:tcPr>
            <w:tcW w:w="2710" w:type="dxa"/>
          </w:tcPr>
          <w:p w14:paraId="7133D3E4" w14:textId="58E6C1AF" w:rsidR="00014335" w:rsidRDefault="00014335" w:rsidP="00014335">
            <w:pPr>
              <w:rPr>
                <w:rFonts w:ascii="Arial" w:hAnsi="Arial" w:cs="Arial"/>
                <w:sz w:val="20"/>
              </w:rPr>
            </w:pPr>
            <w:r>
              <w:rPr>
                <w:rFonts w:ascii="Arial" w:hAnsi="Arial" w:cs="Arial"/>
                <w:sz w:val="20"/>
                <w:szCs w:val="20"/>
              </w:rPr>
              <w:t>[Po-Kai] In Table 9-70, MIC element is not included, but MIC element is included in authentication frame for PASN as described in Table 9-71.</w:t>
            </w:r>
          </w:p>
        </w:tc>
        <w:tc>
          <w:tcPr>
            <w:tcW w:w="2247" w:type="dxa"/>
          </w:tcPr>
          <w:p w14:paraId="6C54BCC0" w14:textId="27A144CC" w:rsidR="00014335" w:rsidRDefault="00014335" w:rsidP="00014335">
            <w:pPr>
              <w:rPr>
                <w:rFonts w:ascii="Arial" w:hAnsi="Arial" w:cs="Arial"/>
                <w:sz w:val="20"/>
              </w:rPr>
            </w:pPr>
            <w:r>
              <w:rPr>
                <w:rFonts w:ascii="Arial" w:hAnsi="Arial" w:cs="Arial"/>
                <w:sz w:val="20"/>
                <w:szCs w:val="20"/>
              </w:rPr>
              <w:t>Add MIC element to Table 9-70 likely after vendor specific element to be at the end.</w:t>
            </w:r>
          </w:p>
        </w:tc>
      </w:tr>
    </w:tbl>
    <w:p w14:paraId="39E277E9" w14:textId="28A93F3E" w:rsidR="000E5239" w:rsidRDefault="000E5239" w:rsidP="00250804">
      <w:pPr>
        <w:pStyle w:val="Heading2"/>
      </w:pPr>
      <w:r>
        <w:t>Discussion:</w:t>
      </w:r>
    </w:p>
    <w:p w14:paraId="7FEBFB85" w14:textId="1B1D20E5" w:rsidR="00454C9F" w:rsidRDefault="00454C9F" w:rsidP="00454C9F"/>
    <w:p w14:paraId="22F4ED60" w14:textId="797518D6" w:rsidR="0084172B" w:rsidRDefault="0084172B" w:rsidP="00454C9F">
      <w:r>
        <w:t>None</w:t>
      </w:r>
    </w:p>
    <w:p w14:paraId="0656C970" w14:textId="28EB2A87" w:rsidR="00B5269D" w:rsidRPr="00B5269D" w:rsidRDefault="00250804" w:rsidP="00B5269D">
      <w:pPr>
        <w:pStyle w:val="Heading2"/>
        <w:tabs>
          <w:tab w:val="left" w:pos="5917"/>
        </w:tabs>
        <w:rPr>
          <w:sz w:val="22"/>
        </w:rPr>
      </w:pPr>
      <w:r>
        <w:t xml:space="preserve">Proposed Resolution: CID </w:t>
      </w:r>
      <w:r w:rsidR="00165850">
        <w:t>7041, 7042, 7043, 7044, 7045</w:t>
      </w:r>
    </w:p>
    <w:p w14:paraId="232966BB" w14:textId="77777777" w:rsidR="00B5269D" w:rsidRDefault="00B5269D" w:rsidP="00880E62">
      <w:pPr>
        <w:rPr>
          <w:b/>
          <w:bCs/>
          <w:sz w:val="20"/>
        </w:rPr>
      </w:pPr>
    </w:p>
    <w:p w14:paraId="4D328876" w14:textId="03BDCB35" w:rsidR="00880E62" w:rsidRPr="00880E62" w:rsidRDefault="00880E62" w:rsidP="00880E62">
      <w:pPr>
        <w:rPr>
          <w:b/>
          <w:bCs/>
          <w:sz w:val="20"/>
        </w:rPr>
      </w:pPr>
      <w:r w:rsidRPr="00880E62">
        <w:rPr>
          <w:b/>
          <w:bCs/>
          <w:sz w:val="20"/>
        </w:rPr>
        <w:t>REVISED</w:t>
      </w:r>
    </w:p>
    <w:p w14:paraId="26A9F581" w14:textId="77777777" w:rsidR="00880E62" w:rsidRDefault="00880E62" w:rsidP="00880E62">
      <w:pPr>
        <w:rPr>
          <w:sz w:val="20"/>
        </w:rPr>
      </w:pPr>
    </w:p>
    <w:p w14:paraId="5E9509CE" w14:textId="77777777" w:rsidR="00880E62" w:rsidRDefault="00880E62" w:rsidP="00880E62">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FCF641E" w14:textId="0DFDBFBC" w:rsidR="00880E62" w:rsidRPr="00CE0203" w:rsidRDefault="00880E62" w:rsidP="00880E62">
      <w:pPr>
        <w:rPr>
          <w:sz w:val="20"/>
        </w:rPr>
      </w:pPr>
      <w:r>
        <w:rPr>
          <w:sz w:val="20"/>
        </w:rPr>
        <w:t xml:space="preserve">Implement the proposed text updates for CID in </w:t>
      </w:r>
      <w:r w:rsidR="00CE0203" w:rsidRPr="00CE0203">
        <w:rPr>
          <w:sz w:val="20"/>
        </w:rPr>
        <w:t>11-2</w:t>
      </w:r>
      <w:r w:rsidR="0084172B">
        <w:rPr>
          <w:sz w:val="20"/>
        </w:rPr>
        <w:t>4</w:t>
      </w:r>
      <w:r w:rsidR="00CE0203" w:rsidRPr="00CE0203">
        <w:rPr>
          <w:sz w:val="20"/>
        </w:rPr>
        <w:t>/</w:t>
      </w:r>
      <w:proofErr w:type="gramStart"/>
      <w:r w:rsidR="00CE0203" w:rsidRPr="00CE0203">
        <w:rPr>
          <w:sz w:val="20"/>
        </w:rPr>
        <w:t>0</w:t>
      </w:r>
      <w:r w:rsidR="0084172B">
        <w:rPr>
          <w:sz w:val="20"/>
        </w:rPr>
        <w:t>528</w:t>
      </w:r>
      <w:r w:rsidR="00AD5B84">
        <w:rPr>
          <w:sz w:val="20"/>
        </w:rPr>
        <w:t>r0</w:t>
      </w:r>
      <w:proofErr w:type="gramEnd"/>
    </w:p>
    <w:p w14:paraId="6347B5E5" w14:textId="77777777" w:rsidR="00250804" w:rsidRDefault="00250804" w:rsidP="00250804">
      <w:pPr>
        <w:rPr>
          <w:sz w:val="20"/>
        </w:rPr>
      </w:pPr>
    </w:p>
    <w:p w14:paraId="5119F6D2" w14:textId="5C3F0C4F" w:rsidR="00250804" w:rsidRDefault="00250804" w:rsidP="00250804">
      <w:pPr>
        <w:pStyle w:val="Heading2"/>
      </w:pPr>
      <w:r>
        <w:t xml:space="preserve">Proposed Text Update: CID </w:t>
      </w:r>
      <w:r w:rsidR="009C619C">
        <w:t>7041, 7042, 7043, 7044, 7045</w:t>
      </w:r>
    </w:p>
    <w:p w14:paraId="61F518C0" w14:textId="77777777" w:rsidR="00FE60AE" w:rsidRDefault="00FE60AE" w:rsidP="00FE60AE"/>
    <w:p w14:paraId="3B67C4A7" w14:textId="08A57E8D" w:rsidR="00FE60AE" w:rsidRPr="00880080" w:rsidRDefault="00880080" w:rsidP="00880080">
      <w:pPr>
        <w:pStyle w:val="H4"/>
        <w:rPr>
          <w:i/>
          <w:iCs/>
          <w:lang w:eastAsia="ko-KR"/>
        </w:rPr>
      </w:pPr>
      <w:proofErr w:type="spellStart"/>
      <w:r w:rsidRPr="00CC77D2">
        <w:rPr>
          <w:i/>
          <w:highlight w:val="yellow"/>
          <w:lang w:eastAsia="ko-KR"/>
        </w:rPr>
        <w:lastRenderedPageBreak/>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Pr>
          <w:i/>
          <w:lang w:eastAsia="ko-KR"/>
        </w:rPr>
        <w:t>9.3.3.1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2F6A12FA" w14:textId="77777777" w:rsidR="00FE60AE" w:rsidRDefault="00FE60AE" w:rsidP="00FE60AE">
      <w:pPr>
        <w:pStyle w:val="H4"/>
        <w:numPr>
          <w:ilvl w:val="0"/>
          <w:numId w:val="36"/>
        </w:numPr>
        <w:rPr>
          <w:w w:val="100"/>
        </w:rPr>
      </w:pPr>
      <w:bookmarkStart w:id="1" w:name="RTF36373636353a2048342c312e"/>
      <w:r>
        <w:rPr>
          <w:w w:val="100"/>
        </w:rPr>
        <w:t>Authentication frame format</w:t>
      </w:r>
      <w:bookmarkEnd w:id="1"/>
    </w:p>
    <w:p w14:paraId="1366D5CB" w14:textId="77777777" w:rsidR="00FE60AE" w:rsidRDefault="00FE60AE" w:rsidP="00FE60AE">
      <w:pPr>
        <w:pStyle w:val="T"/>
        <w:rPr>
          <w:w w:val="100"/>
        </w:rPr>
      </w:pPr>
      <w:r>
        <w:rPr>
          <w:spacing w:val="-2"/>
          <w:w w:val="100"/>
        </w:rPr>
        <w:t xml:space="preserve">The frame body of an </w:t>
      </w:r>
      <w:proofErr w:type="gramStart"/>
      <w:r>
        <w:rPr>
          <w:spacing w:val="-2"/>
          <w:w w:val="100"/>
        </w:rPr>
        <w:t>Authentication</w:t>
      </w:r>
      <w:proofErr w:type="gramEnd"/>
      <w:r>
        <w:rPr>
          <w:spacing w:val="-2"/>
          <w:w w:val="100"/>
        </w:rPr>
        <w:t xml:space="preserve"> frame contains the information shown in </w:t>
      </w:r>
      <w:r>
        <w:rPr>
          <w:spacing w:val="-2"/>
          <w:w w:val="100"/>
        </w:rPr>
        <w:fldChar w:fldCharType="begin"/>
      </w:r>
      <w:r>
        <w:rPr>
          <w:spacing w:val="-2"/>
          <w:w w:val="100"/>
        </w:rPr>
        <w:instrText xml:space="preserve"> REF  RTF33333335313a205461626c65 \h</w:instrText>
      </w:r>
      <w:r>
        <w:rPr>
          <w:spacing w:val="-2"/>
          <w:w w:val="100"/>
        </w:rPr>
        <w:fldChar w:fldCharType="separate"/>
      </w:r>
      <w:r>
        <w:rPr>
          <w:spacing w:val="-2"/>
          <w:w w:val="100"/>
        </w:rPr>
        <w:t>Table 9-70 (Authentication frame body)</w:t>
      </w:r>
      <w:r>
        <w:rPr>
          <w:spacing w:val="-2"/>
          <w:w w:val="100"/>
        </w:rPr>
        <w:fldChar w:fldCharType="end"/>
      </w:r>
      <w:r>
        <w:rPr>
          <w:spacing w:val="-2"/>
          <w:w w:val="100"/>
        </w:rPr>
        <w:t xml:space="preserve">. </w:t>
      </w:r>
      <w:r>
        <w:rPr>
          <w:w w:val="100"/>
        </w:rPr>
        <w:t xml:space="preserve">FT authentication is used when FT support is advertised by the AP and dot11FastBSSTransitionActivated </w:t>
      </w:r>
      <w:r>
        <w:rPr>
          <w:w w:val="100"/>
          <w:sz w:val="18"/>
          <w:szCs w:val="18"/>
        </w:rPr>
        <w:t>is</w:t>
      </w:r>
      <w:r>
        <w:rPr>
          <w:w w:val="100"/>
        </w:rPr>
        <w:t xml:space="preserve"> true in the STA. SAE authentication is used when dot11MeshActiveAuthenticationProtocol is </w:t>
      </w:r>
      <w:proofErr w:type="spellStart"/>
      <w:r>
        <w:rPr>
          <w:w w:val="100"/>
        </w:rPr>
        <w:t>sae</w:t>
      </w:r>
      <w:proofErr w:type="spellEnd"/>
      <w:r>
        <w:rPr>
          <w:w w:val="100"/>
        </w:rPr>
        <w:t xml:space="preserve"> (1). FILS authentication is used if support for FILS authentication is advertised by the AP and dot11FILSActivated is true in the STA.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240"/>
        <w:gridCol w:w="2400"/>
        <w:gridCol w:w="5000"/>
        <w:tblGridChange w:id="2">
          <w:tblGrid>
            <w:gridCol w:w="1240"/>
            <w:gridCol w:w="2400"/>
            <w:gridCol w:w="5000"/>
          </w:tblGrid>
        </w:tblGridChange>
      </w:tblGrid>
      <w:tr w:rsidR="00FE60AE" w14:paraId="723B1DAB" w14:textId="77777777" w:rsidTr="00152750">
        <w:trPr>
          <w:jc w:val="center"/>
        </w:trPr>
        <w:tc>
          <w:tcPr>
            <w:tcW w:w="8640" w:type="dxa"/>
            <w:gridSpan w:val="3"/>
            <w:tcBorders>
              <w:top w:val="nil"/>
              <w:left w:val="nil"/>
              <w:bottom w:val="nil"/>
              <w:right w:val="nil"/>
            </w:tcBorders>
            <w:tcMar>
              <w:top w:w="100" w:type="dxa"/>
              <w:left w:w="120" w:type="dxa"/>
              <w:bottom w:w="50" w:type="dxa"/>
              <w:right w:w="120" w:type="dxa"/>
            </w:tcMar>
            <w:vAlign w:val="center"/>
          </w:tcPr>
          <w:p w14:paraId="6B247F78" w14:textId="77777777" w:rsidR="00FE60AE" w:rsidRDefault="00FE60AE" w:rsidP="00FE60AE">
            <w:pPr>
              <w:pStyle w:val="TableTitle"/>
              <w:numPr>
                <w:ilvl w:val="0"/>
                <w:numId w:val="37"/>
              </w:numPr>
            </w:pPr>
            <w:bookmarkStart w:id="3" w:name="RTF33333335313a205461626c65"/>
            <w:r>
              <w:rPr>
                <w:w w:val="100"/>
              </w:rPr>
              <w:t>Authentication frame body</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3"/>
          </w:p>
        </w:tc>
      </w:tr>
      <w:tr w:rsidR="00FE60AE" w14:paraId="1656529A" w14:textId="77777777" w:rsidTr="00152750">
        <w:trPr>
          <w:trHeight w:val="400"/>
          <w:jc w:val="center"/>
        </w:trPr>
        <w:tc>
          <w:tcPr>
            <w:tcW w:w="124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EE2BB8" w14:textId="77777777" w:rsidR="00FE60AE" w:rsidRDefault="00FE60AE" w:rsidP="00152750">
            <w:pPr>
              <w:pStyle w:val="CellHeading"/>
            </w:pPr>
            <w:r>
              <w:rPr>
                <w:w w:val="100"/>
              </w:rPr>
              <w:t>Order</w:t>
            </w:r>
          </w:p>
        </w:tc>
        <w:tc>
          <w:tcPr>
            <w:tcW w:w="2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C1022C3" w14:textId="77777777" w:rsidR="00FE60AE" w:rsidRDefault="00FE60AE" w:rsidP="00152750">
            <w:pPr>
              <w:pStyle w:val="CellHeading"/>
            </w:pPr>
            <w:r>
              <w:rPr>
                <w:w w:val="100"/>
              </w:rPr>
              <w:t>Information</w:t>
            </w:r>
          </w:p>
        </w:tc>
        <w:tc>
          <w:tcPr>
            <w:tcW w:w="50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0212626B" w14:textId="77777777" w:rsidR="00FE60AE" w:rsidRDefault="00FE60AE" w:rsidP="00152750">
            <w:pPr>
              <w:pStyle w:val="CellHeading"/>
            </w:pPr>
            <w:r>
              <w:rPr>
                <w:w w:val="100"/>
              </w:rPr>
              <w:t>Notes</w:t>
            </w:r>
          </w:p>
        </w:tc>
      </w:tr>
      <w:tr w:rsidR="00FE60AE" w14:paraId="5C358857"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ABAC7A" w14:textId="77777777" w:rsidR="00FE60AE" w:rsidRDefault="00FE60AE" w:rsidP="00152750">
            <w:pPr>
              <w:pStyle w:val="CellBodyCentered"/>
            </w:pPr>
            <w:r>
              <w:rPr>
                <w:w w:val="100"/>
              </w:rPr>
              <w:t>1</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047639" w14:textId="77777777" w:rsidR="00FE60AE" w:rsidRDefault="00FE60AE" w:rsidP="00152750">
            <w:pPr>
              <w:pStyle w:val="CellBody"/>
            </w:pPr>
            <w:r>
              <w:rPr>
                <w:w w:val="100"/>
              </w:rPr>
              <w:t>Authentication algorithm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F38417F" w14:textId="77777777" w:rsidR="00FE60AE" w:rsidRDefault="00FE60AE" w:rsidP="00152750">
            <w:pPr>
              <w:pStyle w:val="CellBody"/>
            </w:pPr>
          </w:p>
        </w:tc>
      </w:tr>
      <w:tr w:rsidR="00FE60AE" w14:paraId="76E0B7EC"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CBC5E54" w14:textId="77777777" w:rsidR="00FE60AE" w:rsidRDefault="00FE60AE" w:rsidP="00152750">
            <w:pPr>
              <w:pStyle w:val="CellBodyCentered"/>
            </w:pPr>
            <w:r>
              <w:rPr>
                <w:w w:val="100"/>
              </w:rPr>
              <w:t>2</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17B857F" w14:textId="77777777" w:rsidR="00FE60AE" w:rsidRDefault="00FE60AE" w:rsidP="00152750">
            <w:pPr>
              <w:pStyle w:val="CellBody"/>
            </w:pPr>
            <w:r>
              <w:rPr>
                <w:w w:val="100"/>
              </w:rPr>
              <w:t>Authentication transaction sequence numb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D2FD4" w14:textId="77777777" w:rsidR="00FE60AE" w:rsidRDefault="00FE60AE" w:rsidP="00152750">
            <w:pPr>
              <w:pStyle w:val="CellBody"/>
            </w:pPr>
          </w:p>
        </w:tc>
      </w:tr>
      <w:tr w:rsidR="00FE60AE" w14:paraId="4D5F2E6B"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5FCC5C2" w14:textId="77777777" w:rsidR="00FE60AE" w:rsidRDefault="00FE60AE" w:rsidP="00152750">
            <w:pPr>
              <w:pStyle w:val="CellBodyCentered"/>
            </w:pPr>
            <w:r>
              <w:rPr>
                <w:w w:val="100"/>
              </w:rPr>
              <w:t>3</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D3B620A" w14:textId="77777777" w:rsidR="00FE60AE" w:rsidRDefault="00FE60AE" w:rsidP="00152750">
            <w:pPr>
              <w:pStyle w:val="CellBody"/>
            </w:pPr>
            <w:r>
              <w:rPr>
                <w:w w:val="100"/>
              </w:rPr>
              <w:t xml:space="preserve">Status </w:t>
            </w:r>
            <w:proofErr w:type="gramStart"/>
            <w:r>
              <w:rPr>
                <w:w w:val="100"/>
              </w:rPr>
              <w:t>Code(</w:t>
            </w:r>
            <w:proofErr w:type="gramEnd"/>
            <w:r>
              <w:rPr>
                <w:w w:val="100"/>
              </w:rPr>
              <w:t>#3326)</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A2D0D2D" w14:textId="77777777" w:rsidR="00FE60AE" w:rsidRDefault="00FE60AE" w:rsidP="00152750">
            <w:pPr>
              <w:pStyle w:val="CellBody"/>
            </w:pPr>
            <w:r>
              <w:rPr>
                <w:w w:val="100"/>
              </w:rPr>
              <w:t xml:space="preserve">The status code information is reserved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F498BAB"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84AC1E" w14:textId="77777777" w:rsidR="00FE60AE" w:rsidRDefault="00FE60AE" w:rsidP="00152750">
            <w:pPr>
              <w:pStyle w:val="CellBodyCentered"/>
            </w:pPr>
            <w:r>
              <w:rPr>
                <w:w w:val="100"/>
              </w:rPr>
              <w:t>4</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7CBCE4C" w14:textId="77777777" w:rsidR="00FE60AE" w:rsidRDefault="00FE60AE" w:rsidP="00152750">
            <w:pPr>
              <w:pStyle w:val="CellBody"/>
            </w:pPr>
            <w:r>
              <w:rPr>
                <w:w w:val="100"/>
              </w:rPr>
              <w:t>Finite Cyclic Group</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0B5F375" w14:textId="77777777" w:rsidR="00FE60AE" w:rsidRDefault="00FE60AE" w:rsidP="00152750">
            <w:pPr>
              <w:pStyle w:val="CellBody"/>
            </w:pPr>
            <w:r>
              <w:rPr>
                <w:w w:val="100"/>
              </w:rPr>
              <w:t xml:space="preserve">An unsigned integer indicating a finite cyclic group as described in </w:t>
            </w:r>
            <w:r>
              <w:rPr>
                <w:w w:val="100"/>
              </w:rPr>
              <w:fldChar w:fldCharType="begin"/>
            </w:r>
            <w:r>
              <w:rPr>
                <w:w w:val="100"/>
              </w:rPr>
              <w:instrText xml:space="preserve"> REF  RTF39303836333a2048342c312e \h</w:instrText>
            </w:r>
            <w:r>
              <w:rPr>
                <w:w w:val="100"/>
              </w:rPr>
              <w:fldChar w:fldCharType="separate"/>
            </w:r>
            <w:r>
              <w:rPr>
                <w:w w:val="100"/>
              </w:rPr>
              <w:t>9.4.1.40 (Finite Cyclic Group field)</w:t>
            </w:r>
            <w:r>
              <w:rPr>
                <w:w w:val="100"/>
              </w:rPr>
              <w:fldChar w:fldCharType="end"/>
            </w:r>
            <w:r>
              <w:rPr>
                <w:w w:val="100"/>
              </w:rPr>
              <w:t xml:space="preserve">. This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CE21AB1"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38019DB" w14:textId="77777777" w:rsidR="00FE60AE" w:rsidRDefault="00FE60AE" w:rsidP="00152750">
            <w:pPr>
              <w:pStyle w:val="CellBodyCentered"/>
            </w:pPr>
            <w:r>
              <w:rPr>
                <w:w w:val="100"/>
              </w:rPr>
              <w:t>5</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46CB9BC" w14:textId="77777777" w:rsidR="00FE60AE" w:rsidRDefault="00FE60AE" w:rsidP="00152750">
            <w:pPr>
              <w:pStyle w:val="CellBody"/>
            </w:pPr>
            <w:r>
              <w:rPr>
                <w:w w:val="100"/>
              </w:rPr>
              <w:t>Anti-Clogging Toke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A1E063C" w14:textId="77777777" w:rsidR="00FE60AE" w:rsidRDefault="00FE60AE" w:rsidP="00152750">
            <w:pPr>
              <w:pStyle w:val="CellBody"/>
            </w:pPr>
            <w:r>
              <w:rPr>
                <w:w w:val="100"/>
              </w:rPr>
              <w:t xml:space="preserve">A random bit string used for anti-clogging purposes as described in 12.4.6 (Anti-clogging tokens). This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98BE476"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926CB8C" w14:textId="77777777" w:rsidR="00FE60AE" w:rsidRDefault="00FE60AE" w:rsidP="00152750">
            <w:pPr>
              <w:pStyle w:val="CellBodyCentered"/>
            </w:pPr>
            <w:r>
              <w:rPr>
                <w:w w:val="100"/>
              </w:rPr>
              <w:t>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5B8C23" w14:textId="77777777" w:rsidR="00FE60AE" w:rsidRDefault="00FE60AE" w:rsidP="00152750">
            <w:pPr>
              <w:pStyle w:val="CellBody"/>
            </w:pPr>
            <w:r>
              <w:rPr>
                <w:w w:val="100"/>
              </w:rPr>
              <w:t>Send-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31BB8C3" w14:textId="77777777" w:rsidR="00FE60AE" w:rsidRDefault="00FE60AE" w:rsidP="00152750">
            <w:pPr>
              <w:pStyle w:val="CellBody"/>
            </w:pPr>
            <w:r>
              <w:rPr>
                <w:w w:val="100"/>
              </w:rPr>
              <w:t xml:space="preserve">A binary encoding of an integer used for anti-replay purposes as described in 12.4.7.4 (Encoding and decoding of SAE Confirm messages). This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6D13C0E"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6C86001" w14:textId="77777777" w:rsidR="00FE60AE" w:rsidRDefault="00FE60AE" w:rsidP="00152750">
            <w:pPr>
              <w:pStyle w:val="CellBodyCentered"/>
            </w:pPr>
            <w:r>
              <w:rPr>
                <w:w w:val="100"/>
              </w:rPr>
              <w:t>7</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017D7BC" w14:textId="77777777" w:rsidR="00FE60AE" w:rsidRDefault="00FE60AE" w:rsidP="00152750">
            <w:pPr>
              <w:pStyle w:val="CellBody"/>
            </w:pPr>
            <w:r>
              <w:rPr>
                <w:w w:val="100"/>
              </w:rPr>
              <w:t>Scala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DBC2B2C" w14:textId="77777777" w:rsidR="00FE60AE" w:rsidRDefault="00FE60AE" w:rsidP="00152750">
            <w:pPr>
              <w:pStyle w:val="CellBody"/>
            </w:pPr>
            <w:r>
              <w:rPr>
                <w:w w:val="100"/>
              </w:rPr>
              <w:t xml:space="preserve">An unsigned integer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B2D5BDE" w14:textId="77777777" w:rsidTr="00152750">
        <w:trPr>
          <w:trHeight w:val="11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3F9D5B5" w14:textId="77777777" w:rsidR="00FE60AE" w:rsidRDefault="00FE60AE" w:rsidP="00152750">
            <w:pPr>
              <w:pStyle w:val="CellBodyCentered"/>
            </w:pPr>
            <w:r>
              <w:rPr>
                <w:w w:val="100"/>
              </w:rPr>
              <w:t>8</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2883475" w14:textId="77777777" w:rsidR="00FE60AE" w:rsidRDefault="00FE60AE" w:rsidP="00152750">
            <w:pPr>
              <w:pStyle w:val="CellBody"/>
            </w:pPr>
            <w:proofErr w:type="gramStart"/>
            <w:r>
              <w:rPr>
                <w:w w:val="100"/>
              </w:rPr>
              <w:t>FFE(</w:t>
            </w:r>
            <w:proofErr w:type="gramEnd"/>
            <w:r>
              <w:rPr>
                <w:w w:val="100"/>
              </w:rPr>
              <w:t>#312)</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512CB7" w14:textId="77777777" w:rsidR="00FE60AE" w:rsidRDefault="00FE60AE" w:rsidP="00152750">
            <w:pPr>
              <w:pStyle w:val="CellBody"/>
            </w:pPr>
            <w:r>
              <w:rPr>
                <w:w w:val="100"/>
              </w:rPr>
              <w:t xml:space="preserve">An element in a finite field encoded as described in 12.4.7.3 (Encoding and decoding of SAE Commit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BBBBC5D"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2A495C" w14:textId="77777777" w:rsidR="00FE60AE" w:rsidRDefault="00FE60AE" w:rsidP="00152750">
            <w:pPr>
              <w:pStyle w:val="CellBodyCentered"/>
            </w:pPr>
            <w:r>
              <w:rPr>
                <w:w w:val="100"/>
              </w:rPr>
              <w:t>9</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4D360C" w14:textId="77777777" w:rsidR="00FE60AE" w:rsidRDefault="00FE60AE" w:rsidP="00152750">
            <w:pPr>
              <w:pStyle w:val="CellBody"/>
            </w:pPr>
            <w:r>
              <w:rPr>
                <w:w w:val="100"/>
              </w:rPr>
              <w:t>Confirm</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1F4C38" w14:textId="77777777" w:rsidR="00FE60AE" w:rsidRDefault="00FE60AE" w:rsidP="00152750">
            <w:pPr>
              <w:pStyle w:val="CellBody"/>
            </w:pPr>
            <w:r>
              <w:rPr>
                <w:w w:val="100"/>
              </w:rPr>
              <w:t xml:space="preserve">An unsigned integer encoded as described in 12.4.7.4 (Encoding and decoding of SAE Confirm messages). This is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70CB8335"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360238" w14:textId="77777777" w:rsidR="00FE60AE" w:rsidRDefault="00FE60AE" w:rsidP="00152750">
            <w:pPr>
              <w:pStyle w:val="CellBodyCentered"/>
            </w:pPr>
            <w:r>
              <w:rPr>
                <w:w w:val="100"/>
              </w:rPr>
              <w:t>1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EFFEE4B" w14:textId="77777777" w:rsidR="00FE60AE" w:rsidRDefault="00FE60AE" w:rsidP="00152750">
            <w:pPr>
              <w:pStyle w:val="CellBody"/>
            </w:pPr>
            <w:r>
              <w:rPr>
                <w:w w:val="100"/>
              </w:rPr>
              <w:t>RS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B6585D2" w14:textId="77777777" w:rsidR="00FE60AE" w:rsidRDefault="00FE60AE" w:rsidP="00152750">
            <w:pPr>
              <w:pStyle w:val="CellBody"/>
            </w:pPr>
            <w:r>
              <w:rPr>
                <w:w w:val="100"/>
              </w:rPr>
              <w:t xml:space="preserve">An RSNE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A30607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A7571C1" w14:textId="77777777" w:rsidR="00FE60AE" w:rsidRDefault="00FE60AE" w:rsidP="00152750">
            <w:pPr>
              <w:pStyle w:val="CellBodyCentered"/>
            </w:pPr>
            <w:r>
              <w:rPr>
                <w:w w:val="100"/>
              </w:rPr>
              <w:lastRenderedPageBreak/>
              <w:t>1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99C95D" w14:textId="77777777" w:rsidR="00FE60AE" w:rsidRDefault="00FE60AE" w:rsidP="00152750">
            <w:pPr>
              <w:pStyle w:val="CellBody"/>
            </w:pPr>
            <w:r>
              <w:rPr>
                <w:w w:val="100"/>
              </w:rPr>
              <w:t xml:space="preserve">Mobility Domai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4CEBCDE" w14:textId="77777777" w:rsidR="00FE60AE" w:rsidRDefault="00FE60AE" w:rsidP="00152750">
            <w:pPr>
              <w:pStyle w:val="CellBody"/>
            </w:pPr>
            <w:r>
              <w:rPr>
                <w:w w:val="100"/>
              </w:rPr>
              <w:t xml:space="preserve">An MDE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5AA2CE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CF0E06A" w14:textId="77777777" w:rsidR="00FE60AE" w:rsidRDefault="00FE60AE" w:rsidP="00152750">
            <w:pPr>
              <w:pStyle w:val="CellBodyCentered"/>
            </w:pPr>
            <w:r>
              <w:rPr>
                <w:w w:val="100"/>
              </w:rPr>
              <w:t>12(#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DE04AB" w14:textId="77777777" w:rsidR="00FE60AE" w:rsidRDefault="00FE60AE" w:rsidP="00152750">
            <w:pPr>
              <w:pStyle w:val="CellBody"/>
            </w:pPr>
            <w:r>
              <w:rPr>
                <w:w w:val="100"/>
              </w:rPr>
              <w:t xml:space="preserve">Fast BSS Transition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365FCDE" w14:textId="77777777" w:rsidR="00FE60AE" w:rsidRDefault="00FE60AE" w:rsidP="00152750">
            <w:pPr>
              <w:pStyle w:val="CellBody"/>
            </w:pPr>
            <w:r>
              <w:rPr>
                <w:w w:val="100"/>
              </w:rPr>
              <w:t xml:space="preserve">An FTE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382BEC2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2D15144" w14:textId="77777777" w:rsidR="00FE60AE" w:rsidRDefault="00FE60AE" w:rsidP="00152750">
            <w:pPr>
              <w:pStyle w:val="CellBodyCentered"/>
            </w:pPr>
            <w:r>
              <w:rPr>
                <w:w w:val="100"/>
              </w:rPr>
              <w:t>13(#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2769C2" w14:textId="77777777" w:rsidR="00FE60AE" w:rsidRDefault="00FE60AE" w:rsidP="00152750">
            <w:pPr>
              <w:pStyle w:val="CellBody"/>
            </w:pPr>
            <w:r>
              <w:rPr>
                <w:w w:val="100"/>
              </w:rPr>
              <w:t>Timeout Interval (reassociation deadlin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A10F8F7" w14:textId="77777777" w:rsidR="00FE60AE" w:rsidRDefault="00FE60AE" w:rsidP="00152750">
            <w:pPr>
              <w:pStyle w:val="CellBody"/>
            </w:pPr>
            <w:r>
              <w:rPr>
                <w:w w:val="100"/>
              </w:rPr>
              <w:t xml:space="preserve">A TIE containing the reassociation deadline interval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41B8867" w14:textId="77777777" w:rsidTr="00152750">
        <w:trPr>
          <w:trHeight w:val="9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80E8402" w14:textId="77777777" w:rsidR="00FE60AE" w:rsidRDefault="00FE60AE" w:rsidP="00152750">
            <w:pPr>
              <w:pStyle w:val="CellBodyCentered"/>
            </w:pPr>
            <w:r>
              <w:rPr>
                <w:w w:val="100"/>
              </w:rPr>
              <w:t>14(#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EB0849" w14:textId="77777777" w:rsidR="00FE60AE" w:rsidRDefault="00FE60AE" w:rsidP="00152750">
            <w:pPr>
              <w:pStyle w:val="CellBody"/>
            </w:pPr>
            <w:r>
              <w:rPr>
                <w:w w:val="100"/>
              </w:rPr>
              <w:t>RIC</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6A99DE7" w14:textId="77777777" w:rsidR="00FE60AE" w:rsidRDefault="00FE60AE" w:rsidP="00152750">
            <w:pPr>
              <w:pStyle w:val="CellBody"/>
            </w:pPr>
            <w:r>
              <w:rPr>
                <w:w w:val="100"/>
              </w:rPr>
              <w:t xml:space="preserve">A resource information container, containing a variable number of elements,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8EF2A96" w14:textId="77777777" w:rsidTr="00152750">
        <w:trPr>
          <w:trHeight w:val="5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C96F4" w14:textId="77777777" w:rsidR="00FE60AE" w:rsidRDefault="00FE60AE" w:rsidP="00152750">
            <w:pPr>
              <w:pStyle w:val="CellBodyCentered"/>
            </w:pPr>
            <w:r>
              <w:rPr>
                <w:w w:val="100"/>
              </w:rPr>
              <w:t>15(#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848100B" w14:textId="77777777" w:rsidR="00FE60AE" w:rsidRDefault="00FE60AE" w:rsidP="00152750">
            <w:pPr>
              <w:pStyle w:val="CellBody"/>
            </w:pPr>
            <w:r>
              <w:rPr>
                <w:w w:val="100"/>
              </w:rPr>
              <w:t>Multi-band</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F9C4426" w14:textId="77777777" w:rsidR="00FE60AE" w:rsidRDefault="00FE60AE" w:rsidP="00152750">
            <w:pPr>
              <w:pStyle w:val="CellBody"/>
            </w:pPr>
            <w:r>
              <w:rPr>
                <w:w w:val="100"/>
              </w:rPr>
              <w:t xml:space="preserve">The </w:t>
            </w:r>
            <w:proofErr w:type="gramStart"/>
            <w:r>
              <w:rPr>
                <w:w w:val="100"/>
              </w:rPr>
              <w:t>Multi-band</w:t>
            </w:r>
            <w:proofErr w:type="gramEnd"/>
            <w:r>
              <w:rPr>
                <w:w w:val="100"/>
              </w:rPr>
              <w:t xml:space="preserve"> element is optionally present if dot11MultibandImplemented is true.</w:t>
            </w:r>
          </w:p>
        </w:tc>
      </w:tr>
      <w:tr w:rsidR="00FE60AE" w14:paraId="06D640B9"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A41B2F4" w14:textId="77777777" w:rsidR="00FE60AE" w:rsidRDefault="00FE60AE" w:rsidP="00152750">
            <w:pPr>
              <w:pStyle w:val="CellBodyCentered"/>
            </w:pPr>
            <w:r>
              <w:rPr>
                <w:w w:val="100"/>
              </w:rPr>
              <w:t>16(#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57B1B27" w14:textId="77777777" w:rsidR="00FE60AE" w:rsidRDefault="00FE60AE" w:rsidP="00152750">
            <w:pPr>
              <w:pStyle w:val="CellBody"/>
            </w:pPr>
            <w:r>
              <w:rPr>
                <w:w w:val="100"/>
              </w:rPr>
              <w:t>Neighbor Report</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CD58D8" w14:textId="77777777" w:rsidR="00FE60AE" w:rsidRDefault="00FE60AE" w:rsidP="00152750">
            <w:pPr>
              <w:pStyle w:val="CellBody"/>
            </w:pPr>
            <w:r>
              <w:rPr>
                <w:w w:val="100"/>
              </w:rPr>
              <w:t xml:space="preserve">One or more Neighbor Report elements are present only in </w:t>
            </w:r>
            <w:proofErr w:type="spellStart"/>
            <w:r>
              <w:rPr>
                <w:w w:val="100"/>
              </w:rPr>
              <w:t>cer-tain</w:t>
            </w:r>
            <w:proofErr w:type="spellEnd"/>
            <w:r>
              <w:rPr>
                <w:w w:val="100"/>
              </w:rPr>
              <w:t xml:space="preserve">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99C601"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47D9C0C" w14:textId="77777777" w:rsidR="00FE60AE" w:rsidRDefault="00FE60AE" w:rsidP="00152750">
            <w:pPr>
              <w:pStyle w:val="CellBodyCentered"/>
            </w:pPr>
            <w:r>
              <w:rPr>
                <w:w w:val="100"/>
              </w:rPr>
              <w:t>17(#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D863F5" w14:textId="77777777" w:rsidR="00FE60AE" w:rsidRDefault="00FE60AE" w:rsidP="00152750">
            <w:pPr>
              <w:pStyle w:val="CellBody"/>
            </w:pPr>
            <w:r>
              <w:rPr>
                <w:w w:val="100"/>
              </w:rPr>
              <w:t>FILS Nonce</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57F818D" w14:textId="77777777" w:rsidR="00FE60AE" w:rsidRDefault="00FE60AE" w:rsidP="00152750">
            <w:pPr>
              <w:pStyle w:val="CellBody"/>
            </w:pPr>
            <w:r>
              <w:rPr>
                <w:w w:val="100"/>
              </w:rPr>
              <w:t xml:space="preserve">The FILS Nonce element is present in FILS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77163D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14DEEA7" w14:textId="77777777" w:rsidR="00FE60AE" w:rsidRDefault="00FE60AE" w:rsidP="00152750">
            <w:pPr>
              <w:pStyle w:val="CellBodyCentered"/>
            </w:pPr>
            <w:r>
              <w:rPr>
                <w:w w:val="100"/>
              </w:rPr>
              <w:t>18(#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C951CA" w14:textId="77777777" w:rsidR="00FE60AE" w:rsidRDefault="00FE60AE" w:rsidP="00152750">
            <w:pPr>
              <w:pStyle w:val="CellBody"/>
            </w:pPr>
            <w:r>
              <w:rPr>
                <w:w w:val="100"/>
              </w:rPr>
              <w:t>FILS Session</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753730D" w14:textId="77777777" w:rsidR="00FE60AE" w:rsidRDefault="00FE60AE" w:rsidP="00152750">
            <w:pPr>
              <w:pStyle w:val="CellBody"/>
            </w:pPr>
            <w:r>
              <w:rPr>
                <w:w w:val="100"/>
              </w:rPr>
              <w:t xml:space="preserve">The FILS Session element is present in FILS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234D136"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40FBF5D" w14:textId="77777777" w:rsidR="00FE60AE" w:rsidRDefault="00FE60AE" w:rsidP="00152750">
            <w:pPr>
              <w:pStyle w:val="CellBodyCentered"/>
            </w:pPr>
            <w:r>
              <w:rPr>
                <w:w w:val="100"/>
              </w:rPr>
              <w:t>19(#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B2D3C96" w14:textId="65026401" w:rsidR="00FE60AE" w:rsidRDefault="00FE60AE" w:rsidP="00152750">
            <w:pPr>
              <w:pStyle w:val="CellBody"/>
            </w:pPr>
            <w:del w:id="4" w:author="Huang, Po-kai" w:date="2024-03-08T22:48:00Z">
              <w:r w:rsidDel="00EC1136">
                <w:rPr>
                  <w:w w:val="100"/>
                </w:rPr>
                <w:delText xml:space="preserve">FILS </w:delText>
              </w:r>
            </w:del>
            <w:ins w:id="5" w:author="Huang, Po-kai" w:date="2024-03-08T22:48:00Z">
              <w:r w:rsidR="00EC1136">
                <w:rPr>
                  <w:w w:val="100"/>
                </w:rPr>
                <w:t>(#</w:t>
              </w:r>
              <w:proofErr w:type="gramStart"/>
              <w:r w:rsidR="00EC1136">
                <w:rPr>
                  <w:w w:val="100"/>
                </w:rPr>
                <w:t>70</w:t>
              </w:r>
            </w:ins>
            <w:ins w:id="6" w:author="Huang, Po-kai" w:date="2024-03-08T22:53:00Z">
              <w:r w:rsidR="00BD3C17">
                <w:rPr>
                  <w:w w:val="100"/>
                </w:rPr>
                <w:t>4</w:t>
              </w:r>
            </w:ins>
            <w:ins w:id="7" w:author="Huang, Po-kai" w:date="2024-03-08T22:48:00Z">
              <w:r w:rsidR="00EC1136">
                <w:rPr>
                  <w:w w:val="100"/>
                </w:rPr>
                <w:t>4)</w:t>
              </w:r>
            </w:ins>
            <w:r>
              <w:rPr>
                <w:w w:val="100"/>
              </w:rPr>
              <w:t>Wrapped</w:t>
            </w:r>
            <w:proofErr w:type="gramEnd"/>
            <w:r>
              <w:rPr>
                <w:w w:val="100"/>
              </w:rPr>
              <w:t xml:space="preserve"> Data</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7A0C41" w14:textId="7E340480" w:rsidR="00FE60AE" w:rsidRDefault="00FE60AE" w:rsidP="00152750">
            <w:pPr>
              <w:pStyle w:val="CellBody"/>
            </w:pPr>
            <w:r>
              <w:rPr>
                <w:w w:val="100"/>
              </w:rPr>
              <w:t xml:space="preserve">The </w:t>
            </w:r>
            <w:del w:id="8" w:author="Huang, Po-kai" w:date="2024-03-08T22:52:00Z">
              <w:r w:rsidDel="00924E94">
                <w:rPr>
                  <w:w w:val="100"/>
                </w:rPr>
                <w:delText xml:space="preserve">FILS </w:delText>
              </w:r>
            </w:del>
            <w:ins w:id="9" w:author="Huang, Po-kai" w:date="2024-03-08T22:52:00Z">
              <w:r w:rsidR="00924E94">
                <w:rPr>
                  <w:w w:val="100"/>
                </w:rPr>
                <w:t>(#</w:t>
              </w:r>
              <w:proofErr w:type="gramStart"/>
              <w:r w:rsidR="00924E94">
                <w:rPr>
                  <w:w w:val="100"/>
                </w:rPr>
                <w:t>70</w:t>
              </w:r>
            </w:ins>
            <w:ins w:id="10" w:author="Huang, Po-kai" w:date="2024-03-08T22:53:00Z">
              <w:r w:rsidR="00BD3C17">
                <w:rPr>
                  <w:w w:val="100"/>
                </w:rPr>
                <w:t>4</w:t>
              </w:r>
            </w:ins>
            <w:ins w:id="11" w:author="Huang, Po-kai" w:date="2024-03-08T22:52:00Z">
              <w:r w:rsidR="00924E94">
                <w:rPr>
                  <w:w w:val="100"/>
                </w:rPr>
                <w:t>4)</w:t>
              </w:r>
            </w:ins>
            <w:r>
              <w:rPr>
                <w:w w:val="100"/>
              </w:rPr>
              <w:t>Wrapped</w:t>
            </w:r>
            <w:proofErr w:type="gramEnd"/>
            <w:r>
              <w:rPr>
                <w:w w:val="100"/>
              </w:rPr>
              <w:t xml:space="preserve"> Data element is present in FILS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16FA6DF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F4AD5E9" w14:textId="77777777" w:rsidR="00FE60AE" w:rsidRDefault="00FE60AE" w:rsidP="00152750">
            <w:pPr>
              <w:pStyle w:val="CellBodyCentered"/>
            </w:pPr>
            <w:r>
              <w:rPr>
                <w:w w:val="100"/>
              </w:rPr>
              <w:t>20(#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4FD5A61" w14:textId="77777777" w:rsidR="00FE60AE" w:rsidRDefault="00FE60AE" w:rsidP="00152750">
            <w:pPr>
              <w:pStyle w:val="CellBody"/>
            </w:pPr>
            <w:r>
              <w:rPr>
                <w:w w:val="100"/>
              </w:rPr>
              <w:t>Association Delay Info</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813C7E" w14:textId="77777777" w:rsidR="00FE60AE" w:rsidRDefault="00FE60AE" w:rsidP="00152750">
            <w:pPr>
              <w:pStyle w:val="CellBody"/>
            </w:pPr>
            <w:r>
              <w:rPr>
                <w:w w:val="100"/>
              </w:rPr>
              <w:t xml:space="preserve">The Association Delay Info element is present in FILS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EAD78A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05A4FF0" w14:textId="77777777" w:rsidR="00FE60AE" w:rsidRDefault="00FE60AE" w:rsidP="00152750">
            <w:pPr>
              <w:pStyle w:val="CellBodyCentered"/>
            </w:pPr>
            <w:r>
              <w:rPr>
                <w:w w:val="100"/>
              </w:rPr>
              <w:t>21(#3056)</w:t>
            </w:r>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B97989" w14:textId="77777777" w:rsidR="00FE60AE" w:rsidRDefault="00FE60AE" w:rsidP="00152750">
            <w:pPr>
              <w:pStyle w:val="CellBody"/>
            </w:pPr>
            <w:r>
              <w:rPr>
                <w:w w:val="100"/>
              </w:rPr>
              <w:t>Password Identifi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D786452" w14:textId="77777777" w:rsidR="00FE60AE" w:rsidRDefault="00FE60AE" w:rsidP="00152750">
            <w:pPr>
              <w:pStyle w:val="CellBody"/>
            </w:pPr>
            <w:r>
              <w:rPr>
                <w:w w:val="100"/>
              </w:rPr>
              <w:t xml:space="preserve">The Password Identifier element is optionally present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8E200D" w14:paraId="43AA1D8A" w14:textId="77777777" w:rsidTr="00152750">
        <w:trPr>
          <w:trHeight w:val="720"/>
          <w:jc w:val="center"/>
          <w:ins w:id="12" w:author="Huang, Po-kai" w:date="2024-03-08T22:43:00Z"/>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7C33BB" w14:textId="5C2762A9" w:rsidR="008E200D" w:rsidRDefault="008E200D" w:rsidP="00152750">
            <w:pPr>
              <w:pStyle w:val="CellBodyCentered"/>
              <w:rPr>
                <w:ins w:id="13" w:author="Huang, Po-kai" w:date="2024-03-08T22:43:00Z"/>
                <w:w w:val="100"/>
              </w:rPr>
            </w:pPr>
            <w:ins w:id="14" w:author="Huang, Po-kai" w:date="2024-03-08T22:43:00Z">
              <w:r>
                <w:rPr>
                  <w:w w:val="100"/>
                </w:rPr>
                <w:t>2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D98C3D" w14:textId="47E53475" w:rsidR="008E200D" w:rsidRDefault="008E200D" w:rsidP="00152750">
            <w:pPr>
              <w:pStyle w:val="CellBody"/>
              <w:rPr>
                <w:ins w:id="15" w:author="Huang, Po-kai" w:date="2024-03-08T22:43:00Z"/>
                <w:w w:val="100"/>
              </w:rPr>
            </w:pPr>
            <w:ins w:id="16" w:author="Huang, Po-kai" w:date="2024-03-08T22:43:00Z">
              <w:r>
                <w:rPr>
                  <w:w w:val="100"/>
                </w:rPr>
                <w:t>RSNXE</w:t>
              </w:r>
            </w:ins>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DE5CB04" w14:textId="0F247E74" w:rsidR="008E200D" w:rsidRDefault="00760E2D" w:rsidP="00152750">
            <w:pPr>
              <w:pStyle w:val="CellBody"/>
              <w:rPr>
                <w:ins w:id="17" w:author="Huang, Po-kai" w:date="2024-03-08T22:43:00Z"/>
                <w:w w:val="100"/>
              </w:rPr>
            </w:pPr>
            <w:ins w:id="18" w:author="Huang, Po-kai" w:date="2024-03-08T22:44:00Z">
              <w:r>
                <w:rPr>
                  <w:w w:val="100"/>
                </w:rPr>
                <w:t>An RSN</w:t>
              </w:r>
              <w:r>
                <w:rPr>
                  <w:w w:val="100"/>
                </w:rPr>
                <w:t>X</w:t>
              </w:r>
              <w:r>
                <w:rPr>
                  <w:w w:val="100"/>
                </w:rPr>
                <w:t xml:space="preserve">E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7042)</w:t>
              </w:r>
            </w:ins>
          </w:p>
        </w:tc>
      </w:tr>
      <w:tr w:rsidR="00FE60AE" w14:paraId="6083672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FB6B59" w14:textId="66287567" w:rsidR="00FE60AE" w:rsidRDefault="00FE60AE" w:rsidP="00152750">
            <w:pPr>
              <w:pStyle w:val="CellBodyCentered"/>
            </w:pPr>
            <w:del w:id="19" w:author="Huang, Po-kai" w:date="2024-03-08T22:44:00Z">
              <w:r w:rsidDel="00760E2D">
                <w:rPr>
                  <w:w w:val="100"/>
                </w:rPr>
                <w:delText>22</w:delText>
              </w:r>
            </w:del>
            <w:ins w:id="20" w:author="Huang, Po-kai" w:date="2024-03-08T22:44:00Z">
              <w:r w:rsidR="00760E2D">
                <w:rPr>
                  <w:w w:val="100"/>
                </w:rPr>
                <w:t>23</w:t>
              </w:r>
            </w:ins>
            <w:r>
              <w:rPr>
                <w:w w:val="100"/>
              </w:rPr>
              <w:t>(#3056)</w:t>
            </w:r>
            <w:ins w:id="21" w:author="Huang, Po-kai" w:date="2024-03-08T22:45:00Z">
              <w:r w:rsidR="00382DF6">
                <w:rPr>
                  <w:w w:val="100"/>
                </w:rPr>
                <w:t xml:space="preserve"> </w:t>
              </w:r>
              <w:r w:rsidR="00382DF6">
                <w:rPr>
                  <w:w w:val="100"/>
                </w:rPr>
                <w:t>(#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5221C1" w14:textId="77777777" w:rsidR="00FE60AE" w:rsidRDefault="00FE60AE" w:rsidP="00152750">
            <w:pPr>
              <w:pStyle w:val="CellBody"/>
            </w:pPr>
            <w:r>
              <w:rPr>
                <w:w w:val="100"/>
              </w:rPr>
              <w:t>Rejected Group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E5BCA9" w14:textId="77777777" w:rsidR="00FE60AE" w:rsidRDefault="00FE60AE" w:rsidP="00152750">
            <w:pPr>
              <w:pStyle w:val="CellBody"/>
            </w:pPr>
            <w:r>
              <w:rPr>
                <w:w w:val="100"/>
              </w:rPr>
              <w:t xml:space="preserve">The Rejected Groups element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 xml:space="preserve">. </w:t>
            </w:r>
          </w:p>
        </w:tc>
      </w:tr>
      <w:tr w:rsidR="00FE60AE" w14:paraId="7986ACD3"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2C1A03A3" w14:textId="0CE9D5B4" w:rsidR="00FE60AE" w:rsidRDefault="00FE60AE" w:rsidP="00152750">
            <w:pPr>
              <w:pStyle w:val="CellBodyCentered"/>
            </w:pPr>
            <w:del w:id="22" w:author="Huang, Po-kai" w:date="2024-03-08T22:44:00Z">
              <w:r w:rsidDel="00760E2D">
                <w:rPr>
                  <w:w w:val="100"/>
                </w:rPr>
                <w:delText>23</w:delText>
              </w:r>
            </w:del>
            <w:ins w:id="23" w:author="Huang, Po-kai" w:date="2024-03-08T22:44:00Z">
              <w:r w:rsidR="00760E2D">
                <w:rPr>
                  <w:w w:val="100"/>
                </w:rPr>
                <w:t>24</w:t>
              </w:r>
            </w:ins>
            <w:r>
              <w:rPr>
                <w:w w:val="100"/>
              </w:rPr>
              <w:t>(#3056)</w:t>
            </w:r>
            <w:ins w:id="24" w:author="Huang, Po-kai" w:date="2024-03-08T22:45:00Z">
              <w:r w:rsidR="00382DF6">
                <w:rPr>
                  <w:w w:val="100"/>
                </w:rPr>
                <w:t xml:space="preserve"> </w:t>
              </w:r>
              <w:r w:rsidR="00382DF6">
                <w:rPr>
                  <w:w w:val="100"/>
                </w:rPr>
                <w:t>(#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D0A5954" w14:textId="77777777" w:rsidR="00FE60AE" w:rsidRDefault="00FE60AE" w:rsidP="00152750">
            <w:pPr>
              <w:pStyle w:val="CellBody"/>
            </w:pPr>
            <w:r>
              <w:rPr>
                <w:w w:val="100"/>
              </w:rPr>
              <w:t>Anti-Clogging Token Container</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111F8E9" w14:textId="77777777" w:rsidR="00FE60AE" w:rsidRDefault="00FE60AE" w:rsidP="00152750">
            <w:pPr>
              <w:pStyle w:val="CellBody"/>
            </w:pPr>
            <w:r>
              <w:rPr>
                <w:w w:val="100"/>
              </w:rPr>
              <w:t xml:space="preserve">The Anti-Clogging Token Container element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6C99F908"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EA124F8" w14:textId="0FA4F885" w:rsidR="00FE60AE" w:rsidRDefault="00FE60AE" w:rsidP="00152750">
            <w:pPr>
              <w:pStyle w:val="CellBodyCentered"/>
            </w:pPr>
            <w:del w:id="25" w:author="Huang, Po-kai" w:date="2024-03-08T22:44:00Z">
              <w:r w:rsidDel="00760E2D">
                <w:rPr>
                  <w:w w:val="100"/>
                </w:rPr>
                <w:delText>24</w:delText>
              </w:r>
            </w:del>
            <w:ins w:id="26" w:author="Huang, Po-kai" w:date="2024-03-08T22:44:00Z">
              <w:r w:rsidR="00760E2D">
                <w:rPr>
                  <w:w w:val="100"/>
                </w:rPr>
                <w:t>25</w:t>
              </w:r>
            </w:ins>
            <w:r>
              <w:rPr>
                <w:w w:val="100"/>
              </w:rPr>
              <w:t>(M</w:t>
            </w:r>
            <w:proofErr w:type="gramStart"/>
            <w:r>
              <w:rPr>
                <w:w w:val="100"/>
              </w:rPr>
              <w:t>67)(</w:t>
            </w:r>
            <w:proofErr w:type="gramEnd"/>
            <w:r>
              <w:rPr>
                <w:w w:val="100"/>
              </w:rPr>
              <w:t>#3056)</w:t>
            </w:r>
            <w:ins w:id="27" w:author="Huang, Po-kai" w:date="2024-03-08T22:45:00Z">
              <w:r w:rsidR="00382DF6">
                <w:rPr>
                  <w:w w:val="100"/>
                </w:rPr>
                <w:t xml:space="preserve"> </w:t>
              </w:r>
              <w:r w:rsidR="00382DF6">
                <w:rPr>
                  <w:w w:val="100"/>
                </w:rPr>
                <w:t>(#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71423EC" w14:textId="77777777" w:rsidR="00FE60AE" w:rsidRDefault="00FE60AE" w:rsidP="00152750">
            <w:pPr>
              <w:pStyle w:val="CellBody"/>
            </w:pPr>
            <w:r>
              <w:rPr>
                <w:w w:val="100"/>
              </w:rPr>
              <w:t xml:space="preserve">AKM Suite Selector </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AB2E8CD" w14:textId="77777777" w:rsidR="00FE60AE" w:rsidRDefault="00FE60AE" w:rsidP="00152750">
            <w:pPr>
              <w:pStyle w:val="CellBody"/>
            </w:pPr>
            <w:r>
              <w:rPr>
                <w:w w:val="100"/>
              </w:rPr>
              <w:t xml:space="preserve">The AKM Suite Selector element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405EA74D" w14:textId="77777777" w:rsidTr="00152750">
        <w:trPr>
          <w:trHeight w:val="720"/>
          <w:jc w:val="center"/>
        </w:trPr>
        <w:tc>
          <w:tcPr>
            <w:tcW w:w="124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9F38BB5" w14:textId="2D9856D5" w:rsidR="00FE60AE" w:rsidRDefault="00760E2D" w:rsidP="00152750">
            <w:pPr>
              <w:pStyle w:val="CellBodyCentered"/>
            </w:pPr>
            <w:ins w:id="28" w:author="Huang, Po-kai" w:date="2024-03-08T22:44:00Z">
              <w:r>
                <w:rPr>
                  <w:w w:val="100"/>
                </w:rPr>
                <w:lastRenderedPageBreak/>
                <w:t>26</w:t>
              </w:r>
            </w:ins>
            <w:del w:id="29" w:author="Huang, Po-kai" w:date="2024-03-08T22:44:00Z">
              <w:r w:rsidR="00FE60AE" w:rsidDel="00760E2D">
                <w:rPr>
                  <w:w w:val="100"/>
                </w:rPr>
                <w:delText>25</w:delText>
              </w:r>
            </w:del>
            <w:r w:rsidR="00FE60AE">
              <w:rPr>
                <w:w w:val="100"/>
              </w:rPr>
              <w:t>(11az)</w:t>
            </w:r>
            <w:ins w:id="30" w:author="Huang, Po-kai" w:date="2024-03-08T22:45:00Z">
              <w:r w:rsidR="00382DF6">
                <w:rPr>
                  <w:w w:val="100"/>
                </w:rPr>
                <w:t xml:space="preserve"> </w:t>
              </w:r>
              <w:r w:rsidR="00382DF6">
                <w:rPr>
                  <w:w w:val="100"/>
                </w:rPr>
                <w:t>(#7042)</w:t>
              </w:r>
            </w:ins>
          </w:p>
        </w:tc>
        <w:tc>
          <w:tcPr>
            <w:tcW w:w="2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F439CDC" w14:textId="77777777" w:rsidR="00FE60AE" w:rsidRDefault="00FE60AE" w:rsidP="00152750">
            <w:pPr>
              <w:pStyle w:val="CellBody"/>
            </w:pPr>
            <w:r>
              <w:rPr>
                <w:w w:val="100"/>
              </w:rPr>
              <w:t>PASN Parameters</w:t>
            </w:r>
          </w:p>
        </w:tc>
        <w:tc>
          <w:tcPr>
            <w:tcW w:w="50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1FE5724D" w14:textId="77777777" w:rsidR="00FE60AE" w:rsidRDefault="00FE60AE" w:rsidP="00152750">
            <w:pPr>
              <w:pStyle w:val="CellBody"/>
            </w:pPr>
            <w:r>
              <w:rPr>
                <w:w w:val="100"/>
              </w:rPr>
              <w:t xml:space="preserve">A PASN element is present only in certain Authentication frames as defined in </w:t>
            </w:r>
            <w:r>
              <w:rPr>
                <w:w w:val="100"/>
              </w:rPr>
              <w:fldChar w:fldCharType="begin"/>
            </w:r>
            <w:r>
              <w:rPr>
                <w:w w:val="100"/>
              </w:rPr>
              <w:instrText xml:space="preserve"> REF RTF31383331313a205461626c65 \h</w:instrText>
            </w:r>
            <w:r>
              <w:rPr>
                <w:w w:val="100"/>
              </w:rPr>
              <w:fldChar w:fldCharType="separate"/>
            </w:r>
            <w:r>
              <w:rPr>
                <w:w w:val="100"/>
              </w:rPr>
              <w:t>Table 9-71 (Presence of fields and elements in Authentication frames)</w:t>
            </w:r>
            <w:r>
              <w:rPr>
                <w:w w:val="100"/>
              </w:rPr>
              <w:fldChar w:fldCharType="end"/>
            </w:r>
            <w:r>
              <w:rPr>
                <w:w w:val="100"/>
              </w:rPr>
              <w:t>.</w:t>
            </w:r>
          </w:p>
        </w:tc>
      </w:tr>
      <w:tr w:rsidR="00FE60AE" w14:paraId="259899D9" w14:textId="77777777" w:rsidTr="0075321F">
        <w:tblPrEx>
          <w:tblW w:w="0" w:type="auto"/>
          <w:jc w:val="center"/>
          <w:tblLayout w:type="fixed"/>
          <w:tblCellMar>
            <w:top w:w="100" w:type="dxa"/>
            <w:left w:w="120" w:type="dxa"/>
            <w:bottom w:w="50" w:type="dxa"/>
            <w:right w:w="120" w:type="dxa"/>
          </w:tblCellMar>
          <w:tblLook w:val="0000" w:firstRow="0" w:lastRow="0" w:firstColumn="0" w:lastColumn="0" w:noHBand="0" w:noVBand="0"/>
          <w:tblPrExChange w:id="31" w:author="Huang, Po-kai" w:date="2024-03-08T22:49:00Z">
            <w:tblPrEx>
              <w:tblW w:w="0" w:type="auto"/>
              <w:jc w:val="center"/>
              <w:tblLayout w:type="fixed"/>
              <w:tblCellMar>
                <w:top w:w="100" w:type="dxa"/>
                <w:left w:w="120" w:type="dxa"/>
                <w:bottom w:w="50" w:type="dxa"/>
                <w:right w:w="120" w:type="dxa"/>
              </w:tblCellMar>
              <w:tblLook w:val="0000" w:firstRow="0" w:lastRow="0" w:firstColumn="0" w:lastColumn="0" w:noHBand="0" w:noVBand="0"/>
            </w:tblPrEx>
          </w:tblPrExChange>
        </w:tblPrEx>
        <w:trPr>
          <w:trHeight w:val="520"/>
          <w:jc w:val="center"/>
          <w:trPrChange w:id="32" w:author="Huang, Po-kai" w:date="2024-03-08T22:49:00Z">
            <w:trPr>
              <w:trHeight w:val="520"/>
              <w:jc w:val="center"/>
            </w:trPr>
          </w:trPrChange>
        </w:trPr>
        <w:tc>
          <w:tcPr>
            <w:tcW w:w="1240" w:type="dxa"/>
            <w:tcBorders>
              <w:top w:val="nil"/>
              <w:left w:val="single" w:sz="10" w:space="0" w:color="000000"/>
              <w:bottom w:val="nil"/>
              <w:right w:val="single" w:sz="2" w:space="0" w:color="000000"/>
            </w:tcBorders>
            <w:tcMar>
              <w:top w:w="100" w:type="dxa"/>
              <w:left w:w="120" w:type="dxa"/>
              <w:bottom w:w="50" w:type="dxa"/>
              <w:right w:w="120" w:type="dxa"/>
            </w:tcMar>
            <w:tcPrChange w:id="33" w:author="Huang, Po-kai" w:date="2024-03-08T22:49:00Z">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tcPrChange>
          </w:tcPr>
          <w:p w14:paraId="0A44F8B6" w14:textId="53A72D9A" w:rsidR="00FE60AE" w:rsidRDefault="00FE60AE" w:rsidP="00152750">
            <w:pPr>
              <w:pStyle w:val="CellBodyCentered"/>
            </w:pPr>
            <w:r>
              <w:rPr>
                <w:w w:val="100"/>
              </w:rPr>
              <w:t>Last</w:t>
            </w:r>
            <w:ins w:id="34" w:author="Huang, Po-kai" w:date="2024-03-08T22:49:00Z">
              <w:r w:rsidR="0075321F">
                <w:rPr>
                  <w:w w:val="100"/>
                </w:rPr>
                <w:t>-1</w:t>
              </w:r>
            </w:ins>
            <w:ins w:id="35" w:author="Huang, Po-kai" w:date="2024-03-08T22:50:00Z">
              <w:r w:rsidR="0075321F">
                <w:rPr>
                  <w:w w:val="100"/>
                </w:rPr>
                <w:t>(#7045)</w:t>
              </w:r>
            </w:ins>
          </w:p>
        </w:tc>
        <w:tc>
          <w:tcPr>
            <w:tcW w:w="2400" w:type="dxa"/>
            <w:tcBorders>
              <w:top w:val="nil"/>
              <w:left w:val="single" w:sz="2" w:space="0" w:color="000000"/>
              <w:bottom w:val="nil"/>
              <w:right w:val="single" w:sz="2" w:space="0" w:color="000000"/>
            </w:tcBorders>
            <w:tcMar>
              <w:top w:w="100" w:type="dxa"/>
              <w:left w:w="120" w:type="dxa"/>
              <w:bottom w:w="50" w:type="dxa"/>
              <w:right w:w="120" w:type="dxa"/>
            </w:tcMar>
            <w:tcPrChange w:id="36" w:author="Huang, Po-kai" w:date="2024-03-08T22:49:00Z">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tcPrChange>
          </w:tcPr>
          <w:p w14:paraId="13061963" w14:textId="77777777" w:rsidR="00FE60AE" w:rsidRDefault="00FE60AE" w:rsidP="00152750">
            <w:pPr>
              <w:pStyle w:val="CellBody"/>
            </w:pPr>
            <w:r>
              <w:rPr>
                <w:w w:val="100"/>
              </w:rPr>
              <w:t>Vendor Specific</w:t>
            </w:r>
          </w:p>
        </w:tc>
        <w:tc>
          <w:tcPr>
            <w:tcW w:w="5000" w:type="dxa"/>
            <w:tcBorders>
              <w:top w:val="nil"/>
              <w:left w:val="single" w:sz="2" w:space="0" w:color="000000"/>
              <w:bottom w:val="nil"/>
              <w:right w:val="single" w:sz="10" w:space="0" w:color="000000"/>
            </w:tcBorders>
            <w:tcMar>
              <w:top w:w="100" w:type="dxa"/>
              <w:left w:w="120" w:type="dxa"/>
              <w:bottom w:w="50" w:type="dxa"/>
              <w:right w:w="120" w:type="dxa"/>
            </w:tcMar>
            <w:tcPrChange w:id="37" w:author="Huang, Po-kai" w:date="2024-03-08T22:49:00Z">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tcPrChange>
          </w:tcPr>
          <w:p w14:paraId="6C08B870" w14:textId="0876112B" w:rsidR="00FE60AE" w:rsidRDefault="00FE60AE" w:rsidP="00152750">
            <w:pPr>
              <w:pStyle w:val="CellBody"/>
            </w:pPr>
            <w:r>
              <w:rPr>
                <w:w w:val="100"/>
              </w:rPr>
              <w:t>One or more Vendor Specific elements are optionally present. These elements follow all other elements</w:t>
            </w:r>
            <w:ins w:id="38" w:author="Huang, Po-kai" w:date="2024-03-08T22:50:00Z">
              <w:r w:rsidR="0075321F">
                <w:rPr>
                  <w:w w:val="100"/>
                </w:rPr>
                <w:t xml:space="preserve"> except MIC </w:t>
              </w:r>
              <w:proofErr w:type="gramStart"/>
              <w:r w:rsidR="0075321F">
                <w:rPr>
                  <w:w w:val="100"/>
                </w:rPr>
                <w:t>element</w:t>
              </w:r>
            </w:ins>
            <w:r>
              <w:rPr>
                <w:w w:val="100"/>
              </w:rPr>
              <w:t>.</w:t>
            </w:r>
            <w:ins w:id="39" w:author="Huang, Po-kai" w:date="2024-03-08T22:50:00Z">
              <w:r w:rsidR="0075321F">
                <w:rPr>
                  <w:w w:val="100"/>
                </w:rPr>
                <w:t>(</w:t>
              </w:r>
              <w:proofErr w:type="gramEnd"/>
              <w:r w:rsidR="0075321F">
                <w:rPr>
                  <w:w w:val="100"/>
                </w:rPr>
                <w:t>#7045)</w:t>
              </w:r>
            </w:ins>
          </w:p>
        </w:tc>
      </w:tr>
      <w:tr w:rsidR="0075321F" w14:paraId="1876E3D0" w14:textId="77777777" w:rsidTr="00152750">
        <w:trPr>
          <w:trHeight w:val="520"/>
          <w:jc w:val="center"/>
          <w:ins w:id="40" w:author="Huang, Po-kai" w:date="2024-03-08T22:49:00Z"/>
        </w:trPr>
        <w:tc>
          <w:tcPr>
            <w:tcW w:w="124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78A95992" w14:textId="61ECB364" w:rsidR="0075321F" w:rsidRDefault="0075321F" w:rsidP="00152750">
            <w:pPr>
              <w:pStyle w:val="CellBodyCentered"/>
              <w:rPr>
                <w:ins w:id="41" w:author="Huang, Po-kai" w:date="2024-03-08T22:49:00Z"/>
                <w:w w:val="100"/>
              </w:rPr>
            </w:pPr>
            <w:proofErr w:type="gramStart"/>
            <w:ins w:id="42" w:author="Huang, Po-kai" w:date="2024-03-08T22:49:00Z">
              <w:r>
                <w:rPr>
                  <w:w w:val="100"/>
                </w:rPr>
                <w:t>Last</w:t>
              </w:r>
            </w:ins>
            <w:ins w:id="43" w:author="Huang, Po-kai" w:date="2024-03-08T22:50:00Z">
              <w:r>
                <w:rPr>
                  <w:w w:val="100"/>
                </w:rPr>
                <w:t>(</w:t>
              </w:r>
              <w:proofErr w:type="gramEnd"/>
              <w:r>
                <w:rPr>
                  <w:w w:val="100"/>
                </w:rPr>
                <w:t>#7045)</w:t>
              </w:r>
            </w:ins>
          </w:p>
        </w:tc>
        <w:tc>
          <w:tcPr>
            <w:tcW w:w="2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13DE2024" w14:textId="161AAC46" w:rsidR="0075321F" w:rsidRDefault="0075321F" w:rsidP="00152750">
            <w:pPr>
              <w:pStyle w:val="CellBody"/>
              <w:rPr>
                <w:ins w:id="44" w:author="Huang, Po-kai" w:date="2024-03-08T22:49:00Z"/>
                <w:w w:val="100"/>
              </w:rPr>
            </w:pPr>
            <w:proofErr w:type="gramStart"/>
            <w:ins w:id="45" w:author="Huang, Po-kai" w:date="2024-03-08T22:49:00Z">
              <w:r>
                <w:rPr>
                  <w:w w:val="100"/>
                </w:rPr>
                <w:t>MIC</w:t>
              </w:r>
            </w:ins>
            <w:ins w:id="46" w:author="Huang, Po-kai" w:date="2024-03-08T22:50:00Z">
              <w:r>
                <w:rPr>
                  <w:w w:val="100"/>
                </w:rPr>
                <w:t>(</w:t>
              </w:r>
              <w:proofErr w:type="gramEnd"/>
              <w:r>
                <w:rPr>
                  <w:w w:val="100"/>
                </w:rPr>
                <w:t>#7045)</w:t>
              </w:r>
            </w:ins>
          </w:p>
        </w:tc>
        <w:tc>
          <w:tcPr>
            <w:tcW w:w="50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4B83C059" w14:textId="66C7A507" w:rsidR="0075321F" w:rsidRDefault="0075321F" w:rsidP="00152750">
            <w:pPr>
              <w:pStyle w:val="CellBody"/>
              <w:rPr>
                <w:ins w:id="47" w:author="Huang, Po-kai" w:date="2024-03-08T22:49:00Z"/>
                <w:w w:val="100"/>
              </w:rPr>
            </w:pPr>
            <w:ins w:id="48" w:author="Huang, Po-kai" w:date="2024-03-08T22:49:00Z">
              <w:r>
                <w:rPr>
                  <w:w w:val="100"/>
                </w:rPr>
                <w:t>A MIC element</w:t>
              </w:r>
            </w:ins>
            <w:ins w:id="49" w:author="Huang, Po-kai" w:date="2024-03-08T22:50:00Z">
              <w:r w:rsidR="003E30F0">
                <w:rPr>
                  <w:w w:val="100"/>
                </w:rPr>
                <w:t xml:space="preserve"> </w:t>
              </w:r>
              <w:r w:rsidR="003E30F0">
                <w:rPr>
                  <w:w w:val="100"/>
                </w:rPr>
                <w:t xml:space="preserve">is present only in certain Authentication frames as defined in </w:t>
              </w:r>
              <w:r w:rsidR="003E30F0">
                <w:rPr>
                  <w:w w:val="100"/>
                </w:rPr>
                <w:fldChar w:fldCharType="begin"/>
              </w:r>
              <w:r w:rsidR="003E30F0">
                <w:rPr>
                  <w:w w:val="100"/>
                </w:rPr>
                <w:instrText xml:space="preserve"> REF RTF31383331313a205461626c65 \h</w:instrText>
              </w:r>
              <w:r w:rsidR="003E30F0">
                <w:rPr>
                  <w:w w:val="100"/>
                </w:rPr>
                <w:fldChar w:fldCharType="separate"/>
              </w:r>
              <w:r w:rsidR="003E30F0">
                <w:rPr>
                  <w:w w:val="100"/>
                </w:rPr>
                <w:t>Table 9-71 (Presence of fields and elements in Authentication frames)</w:t>
              </w:r>
              <w:r w:rsidR="003E30F0">
                <w:rPr>
                  <w:w w:val="100"/>
                </w:rPr>
                <w:fldChar w:fldCharType="end"/>
              </w:r>
              <w:r>
                <w:rPr>
                  <w:w w:val="100"/>
                </w:rPr>
                <w:t xml:space="preserve">. </w:t>
              </w:r>
              <w:r>
                <w:rPr>
                  <w:w w:val="100"/>
                </w:rPr>
                <w:t>(#7045)</w:t>
              </w:r>
            </w:ins>
            <w:ins w:id="50" w:author="Huang, Po-kai" w:date="2024-03-08T22:49:00Z">
              <w:r>
                <w:rPr>
                  <w:w w:val="100"/>
                </w:rPr>
                <w:t xml:space="preserve"> </w:t>
              </w:r>
            </w:ins>
          </w:p>
        </w:tc>
      </w:tr>
    </w:tbl>
    <w:p w14:paraId="6A52E8BB" w14:textId="77777777" w:rsidR="00FE60AE" w:rsidRDefault="00FE60AE" w:rsidP="00FE60AE">
      <w:pPr>
        <w:pStyle w:val="T"/>
        <w:rPr>
          <w:w w:val="100"/>
        </w:rPr>
      </w:pPr>
      <w:r>
        <w:rPr>
          <w:w w:val="100"/>
        </w:rPr>
        <w:t>    </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1620"/>
        <w:gridCol w:w="1400"/>
        <w:gridCol w:w="1400"/>
        <w:gridCol w:w="4200"/>
      </w:tblGrid>
      <w:tr w:rsidR="00FE60AE" w14:paraId="540776E2" w14:textId="77777777" w:rsidTr="00152750">
        <w:trPr>
          <w:jc w:val="center"/>
        </w:trPr>
        <w:tc>
          <w:tcPr>
            <w:tcW w:w="8620" w:type="dxa"/>
            <w:gridSpan w:val="4"/>
            <w:tcBorders>
              <w:top w:val="nil"/>
              <w:left w:val="nil"/>
              <w:bottom w:val="nil"/>
              <w:right w:val="nil"/>
            </w:tcBorders>
            <w:tcMar>
              <w:top w:w="100" w:type="dxa"/>
              <w:left w:w="120" w:type="dxa"/>
              <w:bottom w:w="50" w:type="dxa"/>
              <w:right w:w="120" w:type="dxa"/>
            </w:tcMar>
            <w:vAlign w:val="center"/>
          </w:tcPr>
          <w:p w14:paraId="09B7320B" w14:textId="77777777" w:rsidR="00FE60AE" w:rsidRDefault="00FE60AE" w:rsidP="00FE60AE">
            <w:pPr>
              <w:pStyle w:val="TableTitle"/>
              <w:numPr>
                <w:ilvl w:val="0"/>
                <w:numId w:val="38"/>
              </w:numPr>
            </w:pPr>
            <w:bookmarkStart w:id="51" w:name="RTF31383331313a205461626c65"/>
            <w:r>
              <w:rPr>
                <w:w w:val="100"/>
              </w:rPr>
              <w:t>Presence of fields and elements in Authentication frame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51"/>
          </w:p>
        </w:tc>
      </w:tr>
      <w:tr w:rsidR="00FE60AE" w14:paraId="3EFF9FBE" w14:textId="77777777" w:rsidTr="00152750">
        <w:trPr>
          <w:trHeight w:val="1000"/>
          <w:jc w:val="center"/>
        </w:trPr>
        <w:tc>
          <w:tcPr>
            <w:tcW w:w="162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D68A05B" w14:textId="77777777" w:rsidR="00FE60AE" w:rsidRDefault="00FE60AE" w:rsidP="00152750">
            <w:pPr>
              <w:pStyle w:val="CellHeading"/>
            </w:pPr>
            <w:r>
              <w:rPr>
                <w:w w:val="100"/>
              </w:rPr>
              <w:t>Authentication algorithm</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1DC9E3E" w14:textId="77777777" w:rsidR="00FE60AE" w:rsidRDefault="00FE60AE" w:rsidP="00152750">
            <w:pPr>
              <w:pStyle w:val="CellHeading"/>
            </w:pPr>
            <w:r>
              <w:rPr>
                <w:w w:val="100"/>
              </w:rPr>
              <w:t>Authentication transaction sequence number</w:t>
            </w:r>
          </w:p>
        </w:tc>
        <w:tc>
          <w:tcPr>
            <w:tcW w:w="14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7AFB2E6" w14:textId="77777777" w:rsidR="00FE60AE" w:rsidRDefault="00FE60AE" w:rsidP="00152750">
            <w:pPr>
              <w:pStyle w:val="CellHeading"/>
            </w:pPr>
            <w:r>
              <w:rPr>
                <w:w w:val="100"/>
              </w:rPr>
              <w:t xml:space="preserve">Status </w:t>
            </w:r>
            <w:proofErr w:type="gramStart"/>
            <w:r>
              <w:rPr>
                <w:w w:val="100"/>
              </w:rPr>
              <w:t>Code(</w:t>
            </w:r>
            <w:proofErr w:type="gramEnd"/>
            <w:r>
              <w:rPr>
                <w:w w:val="100"/>
              </w:rPr>
              <w:t>#3326)</w:t>
            </w:r>
          </w:p>
        </w:tc>
        <w:tc>
          <w:tcPr>
            <w:tcW w:w="420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6A6EFD7D" w14:textId="77777777" w:rsidR="00FE60AE" w:rsidRDefault="00FE60AE" w:rsidP="00152750">
            <w:pPr>
              <w:pStyle w:val="CellHeading"/>
            </w:pPr>
            <w:r>
              <w:rPr>
                <w:w w:val="100"/>
              </w:rPr>
              <w:t xml:space="preserve">Presence of fields and elements </w:t>
            </w:r>
            <w:r>
              <w:rPr>
                <w:w w:val="100"/>
              </w:rPr>
              <w:br/>
              <w:t>from order 4 onward</w:t>
            </w:r>
          </w:p>
        </w:tc>
      </w:tr>
      <w:tr w:rsidR="00FE60AE" w14:paraId="4AAC8961" w14:textId="77777777" w:rsidTr="00152750">
        <w:trPr>
          <w:trHeight w:val="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FA0151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56D23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CCBD7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58E2EF6" w14:textId="1970BF2F" w:rsidR="00FE60AE" w:rsidRDefault="00405C81" w:rsidP="00152750">
            <w:pPr>
              <w:pStyle w:val="CellBody"/>
            </w:pPr>
            <w:ins w:id="52" w:author="Huang, Po-kai" w:date="2024-03-08T22:46:00Z">
              <w:r>
                <w:rPr>
                  <w:w w:val="100"/>
                </w:rPr>
                <w:t xml:space="preserve">One or more Vendor Specific elements are optionally </w:t>
              </w:r>
              <w:proofErr w:type="gramStart"/>
              <w:r>
                <w:rPr>
                  <w:w w:val="100"/>
                </w:rPr>
                <w:t>present.</w:t>
              </w:r>
              <w:r>
                <w:rPr>
                  <w:w w:val="100"/>
                </w:rPr>
                <w:t>(</w:t>
              </w:r>
              <w:proofErr w:type="gramEnd"/>
              <w:r>
                <w:rPr>
                  <w:w w:val="100"/>
                </w:rPr>
                <w:t>#7043)</w:t>
              </w:r>
            </w:ins>
            <w:del w:id="53" w:author="Huang, Po-kai" w:date="2024-03-08T22:46:00Z">
              <w:r w:rsidR="00FE60AE" w:rsidDel="00405C81">
                <w:rPr>
                  <w:w w:val="100"/>
                </w:rPr>
                <w:delText>Not present</w:delText>
              </w:r>
            </w:del>
          </w:p>
        </w:tc>
      </w:tr>
      <w:tr w:rsidR="00FE60AE" w14:paraId="24683FE5"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81F2B4C"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CF360"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7A191E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661CB5" w14:textId="0E3C669D" w:rsidR="00FE60AE" w:rsidRDefault="007032D8" w:rsidP="00152750">
            <w:pPr>
              <w:pStyle w:val="CellBody"/>
            </w:pPr>
            <w:ins w:id="54" w:author="Huang, Po-kai" w:date="2024-03-08T22:46:00Z">
              <w:r>
                <w:rPr>
                  <w:w w:val="100"/>
                </w:rPr>
                <w:t xml:space="preserve">One or more Vendor Specific elements are optionally </w:t>
              </w:r>
              <w:proofErr w:type="gramStart"/>
              <w:r>
                <w:rPr>
                  <w:w w:val="100"/>
                </w:rPr>
                <w:t>present.(</w:t>
              </w:r>
              <w:proofErr w:type="gramEnd"/>
              <w:r>
                <w:rPr>
                  <w:w w:val="100"/>
                </w:rPr>
                <w:t>#7043)</w:t>
              </w:r>
            </w:ins>
            <w:del w:id="55" w:author="Huang, Po-kai" w:date="2024-03-08T22:46:00Z">
              <w:r w:rsidR="00FE60AE" w:rsidDel="007032D8">
                <w:rPr>
                  <w:w w:val="100"/>
                </w:rPr>
                <w:delText>Not present</w:delText>
              </w:r>
            </w:del>
          </w:p>
        </w:tc>
      </w:tr>
      <w:tr w:rsidR="00FE60AE" w14:paraId="0429CDA0"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E67FCA6" w14:textId="77777777" w:rsidR="00FE60AE" w:rsidRDefault="00FE60AE" w:rsidP="00152750">
            <w:pPr>
              <w:pStyle w:val="CellBody"/>
            </w:pPr>
            <w:r>
              <w:rPr>
                <w:w w:val="100"/>
              </w:rPr>
              <w:t>Open System</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654389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80B8285"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460B221" w14:textId="77777777" w:rsidR="00FE60AE" w:rsidRDefault="00FE60AE" w:rsidP="00152750">
            <w:pPr>
              <w:pStyle w:val="CellBody"/>
              <w:rPr>
                <w:ins w:id="56" w:author="Huang, Po-kai" w:date="2024-03-08T22:47:00Z"/>
                <w:w w:val="100"/>
              </w:rPr>
            </w:pPr>
            <w:r>
              <w:rPr>
                <w:w w:val="100"/>
              </w:rPr>
              <w:t>One or more Neighbor Report element(s) is present</w:t>
            </w:r>
            <w:ins w:id="57" w:author="Huang, Po-kai" w:date="2024-03-08T22:47:00Z">
              <w:r w:rsidR="007032D8">
                <w:rPr>
                  <w:w w:val="100"/>
                </w:rPr>
                <w:t xml:space="preserve">. </w:t>
              </w:r>
            </w:ins>
          </w:p>
          <w:p w14:paraId="74F6E757" w14:textId="77777777" w:rsidR="007032D8" w:rsidRDefault="007032D8" w:rsidP="00152750">
            <w:pPr>
              <w:pStyle w:val="CellBody"/>
              <w:rPr>
                <w:ins w:id="58" w:author="Huang, Po-kai" w:date="2024-03-08T22:47:00Z"/>
                <w:w w:val="100"/>
              </w:rPr>
            </w:pPr>
          </w:p>
          <w:p w14:paraId="1C9B12B8" w14:textId="7A81B2E4" w:rsidR="007032D8" w:rsidRDefault="007032D8" w:rsidP="00152750">
            <w:pPr>
              <w:pStyle w:val="CellBody"/>
            </w:pPr>
            <w:ins w:id="59"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557340E6"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2C2301E" w14:textId="77777777" w:rsidR="00FE60AE" w:rsidRDefault="00FE60AE" w:rsidP="00152750">
            <w:pPr>
              <w:pStyle w:val="CellBody"/>
            </w:pPr>
            <w:r>
              <w:rPr>
                <w:w w:val="100"/>
              </w:rPr>
              <w:t>(#</w:t>
            </w:r>
            <w:proofErr w:type="gramStart"/>
            <w:r>
              <w:rPr>
                <w:w w:val="100"/>
              </w:rPr>
              <w:t>3056)FT</w:t>
            </w:r>
            <w:proofErr w:type="gramEnd"/>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BCC33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A9915E7"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DEA165C"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w:t>
            </w:r>
          </w:p>
          <w:p w14:paraId="2868A04A" w14:textId="77777777" w:rsidR="00FE60AE" w:rsidRDefault="00FE60AE" w:rsidP="00152750">
            <w:pPr>
              <w:pStyle w:val="CellBody"/>
              <w:rPr>
                <w:w w:val="100"/>
              </w:rPr>
            </w:pPr>
          </w:p>
          <w:p w14:paraId="7368558E"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18F1E072" w14:textId="77777777" w:rsidR="00705A38" w:rsidRDefault="00705A38" w:rsidP="00152750">
            <w:pPr>
              <w:pStyle w:val="CellBody"/>
              <w:rPr>
                <w:w w:val="100"/>
              </w:rPr>
            </w:pPr>
          </w:p>
          <w:p w14:paraId="459D0716" w14:textId="77777777" w:rsidR="00705A38" w:rsidRDefault="00705A38" w:rsidP="00152750">
            <w:pPr>
              <w:pStyle w:val="CellBody"/>
              <w:rPr>
                <w:ins w:id="60" w:author="Huang, Po-kai" w:date="2024-03-08T22:47:00Z"/>
                <w:rFonts w:ascii="Arial" w:hAnsi="Arial" w:cs="Arial"/>
                <w:sz w:val="20"/>
                <w:szCs w:val="20"/>
              </w:rPr>
            </w:pPr>
            <w:ins w:id="61" w:author="Huang, Po-kai" w:date="2024-03-08T22:37:00Z">
              <w:r>
                <w:rPr>
                  <w:rFonts w:ascii="Arial" w:hAnsi="Arial" w:cs="Arial"/>
                  <w:sz w:val="20"/>
                  <w:szCs w:val="20"/>
                </w:rPr>
                <w:t>The RSNXE is present as defined in Table 13-1</w:t>
              </w:r>
            </w:ins>
            <w:ins w:id="62" w:author="Huang, Po-kai" w:date="2024-03-08T22:40:00Z">
              <w:r w:rsidR="001D0C03">
                <w:rPr>
                  <w:rFonts w:ascii="Arial" w:hAnsi="Arial" w:cs="Arial"/>
                  <w:sz w:val="20"/>
                  <w:szCs w:val="20"/>
                </w:rPr>
                <w:t xml:space="preserve"> (</w:t>
              </w:r>
              <w:r w:rsidR="001D0C03" w:rsidRPr="001D0C03">
                <w:rPr>
                  <w:rFonts w:ascii="Arial" w:hAnsi="Arial" w:cs="Arial"/>
                  <w:sz w:val="20"/>
                  <w:szCs w:val="20"/>
                </w:rPr>
                <w:t>FT authentication elements</w:t>
              </w:r>
              <w:proofErr w:type="gramStart"/>
              <w:r w:rsidR="001D0C03">
                <w:rPr>
                  <w:rFonts w:ascii="Arial" w:hAnsi="Arial" w:cs="Arial"/>
                  <w:sz w:val="20"/>
                  <w:szCs w:val="20"/>
                </w:rPr>
                <w:t>)</w:t>
              </w:r>
            </w:ins>
            <w:ins w:id="63" w:author="Huang, Po-kai" w:date="2024-03-08T22:38:00Z">
              <w:r w:rsidR="002B2322">
                <w:rPr>
                  <w:rFonts w:ascii="Arial" w:hAnsi="Arial" w:cs="Arial"/>
                  <w:sz w:val="20"/>
                  <w:szCs w:val="20"/>
                </w:rPr>
                <w:t>.</w:t>
              </w:r>
            </w:ins>
            <w:ins w:id="64" w:author="Huang, Po-kai" w:date="2024-03-08T22:39:00Z">
              <w:r w:rsidR="00955C4A">
                <w:rPr>
                  <w:rFonts w:ascii="Arial" w:hAnsi="Arial" w:cs="Arial"/>
                  <w:sz w:val="20"/>
                  <w:szCs w:val="20"/>
                </w:rPr>
                <w:t>(</w:t>
              </w:r>
              <w:proofErr w:type="gramEnd"/>
              <w:r w:rsidR="00955C4A">
                <w:rPr>
                  <w:rFonts w:ascii="Arial" w:hAnsi="Arial" w:cs="Arial"/>
                  <w:sz w:val="20"/>
                  <w:szCs w:val="20"/>
                </w:rPr>
                <w:t>#7041)</w:t>
              </w:r>
            </w:ins>
          </w:p>
          <w:p w14:paraId="29930794" w14:textId="77777777" w:rsidR="007032D8" w:rsidRDefault="007032D8" w:rsidP="00152750">
            <w:pPr>
              <w:pStyle w:val="CellBody"/>
              <w:rPr>
                <w:ins w:id="65" w:author="Huang, Po-kai" w:date="2024-03-08T22:47:00Z"/>
                <w:rFonts w:ascii="Arial" w:hAnsi="Arial" w:cs="Arial"/>
                <w:sz w:val="20"/>
                <w:szCs w:val="20"/>
              </w:rPr>
            </w:pPr>
          </w:p>
          <w:p w14:paraId="50D9FAB1" w14:textId="60148E60" w:rsidR="007032D8" w:rsidRDefault="007032D8" w:rsidP="00152750">
            <w:pPr>
              <w:pStyle w:val="CellBody"/>
            </w:pPr>
            <w:ins w:id="66"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0538C86B"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18DA746"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256FB99"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DFF0E40"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CD275DC"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if the Status Code field is 0. </w:t>
            </w:r>
          </w:p>
          <w:p w14:paraId="01002CC7" w14:textId="77777777" w:rsidR="00FE60AE" w:rsidRDefault="00FE60AE" w:rsidP="00152750">
            <w:pPr>
              <w:pStyle w:val="CellBody"/>
              <w:rPr>
                <w:w w:val="100"/>
              </w:rPr>
            </w:pPr>
          </w:p>
          <w:p w14:paraId="67669018" w14:textId="77777777" w:rsidR="00FE60AE" w:rsidRDefault="00FE60AE" w:rsidP="00152750">
            <w:pPr>
              <w:pStyle w:val="CellBody"/>
              <w:rPr>
                <w:ins w:id="67" w:author="Huang, Po-kai" w:date="2024-03-08T22:47:00Z"/>
                <w:w w:val="100"/>
              </w:rPr>
            </w:pPr>
            <w:r>
              <w:rPr>
                <w:w w:val="100"/>
              </w:rPr>
              <w:t>The (#</w:t>
            </w:r>
            <w:proofErr w:type="gramStart"/>
            <w:r>
              <w:rPr>
                <w:w w:val="100"/>
              </w:rPr>
              <w:t>1776)FTE</w:t>
            </w:r>
            <w:proofErr w:type="gramEnd"/>
            <w:r>
              <w:rPr>
                <w:w w:val="100"/>
              </w:rPr>
              <w:t xml:space="preserve"> and RSNE(s) are present if the Status Code field is 0 and dot11RSNAActivated is true.</w:t>
            </w:r>
          </w:p>
          <w:p w14:paraId="7FB23ECB" w14:textId="77777777" w:rsidR="007032D8" w:rsidRDefault="007032D8" w:rsidP="00152750">
            <w:pPr>
              <w:pStyle w:val="CellBody"/>
              <w:rPr>
                <w:ins w:id="68" w:author="Huang, Po-kai" w:date="2024-03-08T22:47:00Z"/>
                <w:w w:val="100"/>
              </w:rPr>
            </w:pPr>
          </w:p>
          <w:p w14:paraId="7EC27614" w14:textId="14309B77" w:rsidR="007032D8" w:rsidRDefault="007032D8" w:rsidP="00152750">
            <w:pPr>
              <w:pStyle w:val="CellBody"/>
            </w:pPr>
            <w:ins w:id="69"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5646EEDD"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E6D6625"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5F478E6"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ECEF947"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B96FD11" w14:textId="77777777" w:rsidR="00FE60AE" w:rsidRDefault="00FE60AE" w:rsidP="00152750">
            <w:pPr>
              <w:pStyle w:val="CellBody"/>
              <w:rPr>
                <w:ins w:id="70" w:author="Huang, Po-kai" w:date="2024-03-08T22:47:00Z"/>
                <w:w w:val="100"/>
              </w:rPr>
            </w:pPr>
            <w:r>
              <w:rPr>
                <w:w w:val="100"/>
              </w:rPr>
              <w:t>One or more Neighbor Report element(s) is present</w:t>
            </w:r>
            <w:ins w:id="71" w:author="Huang, Po-kai" w:date="2024-03-08T22:47:00Z">
              <w:r w:rsidR="007032D8">
                <w:rPr>
                  <w:w w:val="100"/>
                </w:rPr>
                <w:t>.</w:t>
              </w:r>
            </w:ins>
          </w:p>
          <w:p w14:paraId="47C0115A" w14:textId="77777777" w:rsidR="007032D8" w:rsidRDefault="007032D8" w:rsidP="00152750">
            <w:pPr>
              <w:pStyle w:val="CellBody"/>
              <w:rPr>
                <w:ins w:id="72" w:author="Huang, Po-kai" w:date="2024-03-08T22:47:00Z"/>
                <w:w w:val="100"/>
              </w:rPr>
            </w:pPr>
          </w:p>
          <w:p w14:paraId="253DFE06" w14:textId="00E230A1" w:rsidR="007032D8" w:rsidRDefault="007032D8" w:rsidP="00152750">
            <w:pPr>
              <w:pStyle w:val="CellBody"/>
            </w:pPr>
            <w:ins w:id="73"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5D6EB11F" w14:textId="77777777" w:rsidTr="00152750">
        <w:trPr>
          <w:trHeight w:val="1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468772" w14:textId="77777777" w:rsidR="00FE60AE" w:rsidRDefault="00FE60AE" w:rsidP="00152750">
            <w:pPr>
              <w:pStyle w:val="CellBody"/>
            </w:pPr>
            <w:r>
              <w:rPr>
                <w:w w:val="100"/>
              </w:rPr>
              <w:lastRenderedPageBreak/>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EC72795" w14:textId="77777777" w:rsidR="00FE60AE" w:rsidRDefault="00FE60AE" w:rsidP="00152750">
            <w:pPr>
              <w:pStyle w:val="CellBody"/>
              <w:jc w:val="center"/>
            </w:pPr>
            <w:r>
              <w:rPr>
                <w:w w:val="100"/>
              </w:rPr>
              <w:t>3</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946730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5EB846D5"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w:t>
            </w:r>
          </w:p>
          <w:p w14:paraId="5E82516A" w14:textId="77777777" w:rsidR="00FE60AE" w:rsidRDefault="00FE60AE" w:rsidP="00152750">
            <w:pPr>
              <w:pStyle w:val="CellBody"/>
              <w:rPr>
                <w:w w:val="100"/>
              </w:rPr>
            </w:pPr>
          </w:p>
          <w:p w14:paraId="487A28E6"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117FCDC8" w14:textId="77777777" w:rsidR="00FE60AE" w:rsidRDefault="00FE60AE" w:rsidP="00152750">
            <w:pPr>
              <w:pStyle w:val="CellBody"/>
              <w:rPr>
                <w:w w:val="100"/>
              </w:rPr>
            </w:pPr>
          </w:p>
          <w:p w14:paraId="662C18ED" w14:textId="77777777" w:rsidR="00FE60AE" w:rsidRDefault="00FE60AE" w:rsidP="00152750">
            <w:pPr>
              <w:pStyle w:val="CellBody"/>
              <w:rPr>
                <w:ins w:id="74" w:author="Huang, Po-kai" w:date="2024-03-08T22:37:00Z"/>
                <w:w w:val="100"/>
              </w:rPr>
            </w:pPr>
            <w:r>
              <w:rPr>
                <w:w w:val="100"/>
              </w:rPr>
              <w:t>The RIC element is optionally present.</w:t>
            </w:r>
          </w:p>
          <w:p w14:paraId="452273F0" w14:textId="77777777" w:rsidR="002B2322" w:rsidRDefault="002B2322" w:rsidP="00152750">
            <w:pPr>
              <w:pStyle w:val="CellBody"/>
              <w:rPr>
                <w:ins w:id="75" w:author="Huang, Po-kai" w:date="2024-03-08T22:37:00Z"/>
                <w:w w:val="100"/>
              </w:rPr>
            </w:pPr>
          </w:p>
          <w:p w14:paraId="52B69D52" w14:textId="77777777" w:rsidR="002B2322" w:rsidRDefault="001D0C03" w:rsidP="00152750">
            <w:pPr>
              <w:pStyle w:val="CellBody"/>
              <w:rPr>
                <w:ins w:id="76" w:author="Huang, Po-kai" w:date="2024-03-08T22:47:00Z"/>
                <w:rFonts w:ascii="Arial" w:hAnsi="Arial" w:cs="Arial"/>
                <w:sz w:val="20"/>
                <w:szCs w:val="20"/>
              </w:rPr>
            </w:pPr>
            <w:ins w:id="77" w:author="Huang, Po-kai" w:date="2024-03-08T22:40:00Z">
              <w:r>
                <w:rPr>
                  <w:rFonts w:ascii="Arial" w:hAnsi="Arial" w:cs="Arial"/>
                  <w:sz w:val="20"/>
                  <w:szCs w:val="20"/>
                </w:rPr>
                <w:t>The RSNXE is present as defined in Table 13-1 (</w:t>
              </w:r>
              <w:r w:rsidRPr="001D0C03">
                <w:rPr>
                  <w:rFonts w:ascii="Arial" w:hAnsi="Arial" w:cs="Arial"/>
                  <w:sz w:val="20"/>
                  <w:szCs w:val="20"/>
                </w:rPr>
                <w:t>FT authentication elements</w:t>
              </w:r>
              <w:proofErr w:type="gramStart"/>
              <w:r>
                <w:rPr>
                  <w:rFonts w:ascii="Arial" w:hAnsi="Arial" w:cs="Arial"/>
                  <w:sz w:val="20"/>
                  <w:szCs w:val="20"/>
                </w:rPr>
                <w:t>).(</w:t>
              </w:r>
              <w:proofErr w:type="gramEnd"/>
              <w:r>
                <w:rPr>
                  <w:rFonts w:ascii="Arial" w:hAnsi="Arial" w:cs="Arial"/>
                  <w:sz w:val="20"/>
                  <w:szCs w:val="20"/>
                </w:rPr>
                <w:t>#7041)</w:t>
              </w:r>
            </w:ins>
          </w:p>
          <w:p w14:paraId="16A15A56" w14:textId="77777777" w:rsidR="007032D8" w:rsidRDefault="007032D8" w:rsidP="00152750">
            <w:pPr>
              <w:pStyle w:val="CellBody"/>
              <w:rPr>
                <w:ins w:id="78" w:author="Huang, Po-kai" w:date="2024-03-08T22:47:00Z"/>
                <w:rFonts w:ascii="Arial" w:hAnsi="Arial" w:cs="Arial"/>
                <w:sz w:val="20"/>
                <w:szCs w:val="20"/>
              </w:rPr>
            </w:pPr>
          </w:p>
          <w:p w14:paraId="6F063D68" w14:textId="31B9C9AF" w:rsidR="007032D8" w:rsidRDefault="007032D8" w:rsidP="00152750">
            <w:pPr>
              <w:pStyle w:val="CellBody"/>
            </w:pPr>
            <w:ins w:id="79"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66402BE3"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A8DD34A" w14:textId="77777777" w:rsidR="00FE60AE" w:rsidRDefault="00FE60AE" w:rsidP="00152750">
            <w:pPr>
              <w:pStyle w:val="CellBody"/>
            </w:pPr>
            <w:r>
              <w:rPr>
                <w:w w:val="100"/>
              </w:rPr>
              <w:t>FT</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DEFC6B4" w14:textId="77777777" w:rsidR="00FE60AE" w:rsidRDefault="00FE60AE" w:rsidP="00152750">
            <w:pPr>
              <w:pStyle w:val="CellBody"/>
              <w:jc w:val="center"/>
            </w:pPr>
            <w:r>
              <w:rPr>
                <w:w w:val="100"/>
              </w:rPr>
              <w:t>4</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2A6B4F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0785B51" w14:textId="77777777" w:rsidR="00FE60AE" w:rsidRDefault="00FE60AE" w:rsidP="00152750">
            <w:pPr>
              <w:pStyle w:val="CellBody"/>
              <w:rPr>
                <w:w w:val="100"/>
              </w:rPr>
            </w:pPr>
            <w:r>
              <w:rPr>
                <w:w w:val="100"/>
              </w:rPr>
              <w:t>The (#</w:t>
            </w:r>
            <w:proofErr w:type="gramStart"/>
            <w:r>
              <w:rPr>
                <w:w w:val="100"/>
              </w:rPr>
              <w:t>1776)MDE</w:t>
            </w:r>
            <w:proofErr w:type="gramEnd"/>
            <w:r>
              <w:rPr>
                <w:w w:val="100"/>
              </w:rPr>
              <w:t xml:space="preserve"> is present if the Status Code field is 0. </w:t>
            </w:r>
          </w:p>
          <w:p w14:paraId="1453FD22" w14:textId="77777777" w:rsidR="00FE60AE" w:rsidRDefault="00FE60AE" w:rsidP="00152750">
            <w:pPr>
              <w:pStyle w:val="CellBody"/>
              <w:rPr>
                <w:w w:val="100"/>
              </w:rPr>
            </w:pPr>
          </w:p>
          <w:p w14:paraId="7522B87F" w14:textId="77777777" w:rsidR="00FE60AE" w:rsidRDefault="00FE60AE" w:rsidP="00152750">
            <w:pPr>
              <w:pStyle w:val="CellBody"/>
              <w:rPr>
                <w:w w:val="100"/>
              </w:rPr>
            </w:pPr>
            <w:r>
              <w:rPr>
                <w:w w:val="100"/>
              </w:rPr>
              <w:t>The (#</w:t>
            </w:r>
            <w:proofErr w:type="gramStart"/>
            <w:r>
              <w:rPr>
                <w:w w:val="100"/>
              </w:rPr>
              <w:t>1776)FTE</w:t>
            </w:r>
            <w:proofErr w:type="gramEnd"/>
            <w:r>
              <w:rPr>
                <w:w w:val="100"/>
              </w:rPr>
              <w:t xml:space="preserve"> and RSNE(s) are present if dot11RSNAActivated is true.</w:t>
            </w:r>
          </w:p>
          <w:p w14:paraId="500CD45A" w14:textId="77777777" w:rsidR="00FE60AE" w:rsidRDefault="00FE60AE" w:rsidP="00152750">
            <w:pPr>
              <w:pStyle w:val="CellBody"/>
              <w:rPr>
                <w:w w:val="100"/>
              </w:rPr>
            </w:pPr>
          </w:p>
          <w:p w14:paraId="173B500C" w14:textId="77777777" w:rsidR="00FE60AE" w:rsidRDefault="00FE60AE" w:rsidP="00152750">
            <w:pPr>
              <w:pStyle w:val="CellBody"/>
              <w:rPr>
                <w:w w:val="100"/>
              </w:rPr>
            </w:pPr>
            <w:r>
              <w:rPr>
                <w:w w:val="100"/>
              </w:rPr>
              <w:t xml:space="preserve">The RIC element is optionally present if the Status Code field is 0. </w:t>
            </w:r>
          </w:p>
          <w:p w14:paraId="597A9D8C" w14:textId="77777777" w:rsidR="00FE60AE" w:rsidRDefault="00FE60AE" w:rsidP="00152750">
            <w:pPr>
              <w:pStyle w:val="CellBody"/>
              <w:rPr>
                <w:w w:val="100"/>
              </w:rPr>
            </w:pPr>
          </w:p>
          <w:p w14:paraId="691EA89A" w14:textId="77777777" w:rsidR="00FE60AE" w:rsidRDefault="00FE60AE" w:rsidP="00152750">
            <w:pPr>
              <w:pStyle w:val="CellBody"/>
              <w:rPr>
                <w:ins w:id="80" w:author="Huang, Po-kai" w:date="2024-03-08T22:37:00Z"/>
                <w:w w:val="100"/>
              </w:rPr>
            </w:pPr>
            <w:r>
              <w:rPr>
                <w:w w:val="100"/>
              </w:rPr>
              <w:t>The TIE (reassociation deadline) is present if a RIC element is present.</w:t>
            </w:r>
          </w:p>
          <w:p w14:paraId="3755D5F6" w14:textId="77777777" w:rsidR="002B2322" w:rsidRDefault="002B2322" w:rsidP="00152750">
            <w:pPr>
              <w:pStyle w:val="CellBody"/>
              <w:rPr>
                <w:ins w:id="81" w:author="Huang, Po-kai" w:date="2024-03-08T22:37:00Z"/>
                <w:w w:val="100"/>
              </w:rPr>
            </w:pPr>
          </w:p>
          <w:p w14:paraId="17CE7FD4" w14:textId="77777777" w:rsidR="002B2322" w:rsidRDefault="001D0C03" w:rsidP="00152750">
            <w:pPr>
              <w:pStyle w:val="CellBody"/>
              <w:rPr>
                <w:ins w:id="82" w:author="Huang, Po-kai" w:date="2024-03-08T22:47:00Z"/>
                <w:rFonts w:ascii="Arial" w:hAnsi="Arial" w:cs="Arial"/>
                <w:sz w:val="20"/>
                <w:szCs w:val="20"/>
              </w:rPr>
            </w:pPr>
            <w:ins w:id="83" w:author="Huang, Po-kai" w:date="2024-03-08T22:40:00Z">
              <w:r>
                <w:rPr>
                  <w:rFonts w:ascii="Arial" w:hAnsi="Arial" w:cs="Arial"/>
                  <w:sz w:val="20"/>
                  <w:szCs w:val="20"/>
                </w:rPr>
                <w:t>The RSNXE is present as defined in Table 13-1 (</w:t>
              </w:r>
              <w:r w:rsidRPr="001D0C03">
                <w:rPr>
                  <w:rFonts w:ascii="Arial" w:hAnsi="Arial" w:cs="Arial"/>
                  <w:sz w:val="20"/>
                  <w:szCs w:val="20"/>
                </w:rPr>
                <w:t>FT authentication elements</w:t>
              </w:r>
              <w:proofErr w:type="gramStart"/>
              <w:r>
                <w:rPr>
                  <w:rFonts w:ascii="Arial" w:hAnsi="Arial" w:cs="Arial"/>
                  <w:sz w:val="20"/>
                  <w:szCs w:val="20"/>
                </w:rPr>
                <w:t>).(</w:t>
              </w:r>
              <w:proofErr w:type="gramEnd"/>
              <w:r>
                <w:rPr>
                  <w:rFonts w:ascii="Arial" w:hAnsi="Arial" w:cs="Arial"/>
                  <w:sz w:val="20"/>
                  <w:szCs w:val="20"/>
                </w:rPr>
                <w:t>#7041)</w:t>
              </w:r>
            </w:ins>
          </w:p>
          <w:p w14:paraId="3E95B8C3" w14:textId="77777777" w:rsidR="007032D8" w:rsidRDefault="007032D8" w:rsidP="00152750">
            <w:pPr>
              <w:pStyle w:val="CellBody"/>
              <w:rPr>
                <w:ins w:id="84" w:author="Huang, Po-kai" w:date="2024-03-08T22:47:00Z"/>
                <w:rFonts w:ascii="Arial" w:hAnsi="Arial" w:cs="Arial"/>
                <w:sz w:val="20"/>
                <w:szCs w:val="20"/>
              </w:rPr>
            </w:pPr>
          </w:p>
          <w:p w14:paraId="4FFADEBF" w14:textId="3C9D3575" w:rsidR="007032D8" w:rsidRDefault="007032D8" w:rsidP="00152750">
            <w:pPr>
              <w:pStyle w:val="CellBody"/>
            </w:pPr>
            <w:ins w:id="85"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1948AD73" w14:textId="77777777" w:rsidTr="00152750">
        <w:trPr>
          <w:trHeight w:val="6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6E08FE3"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FFCCAF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0021A01" w14:textId="77777777" w:rsidR="00FE60AE" w:rsidRDefault="00FE60AE" w:rsidP="00152750">
            <w:pPr>
              <w:pStyle w:val="CellBody"/>
            </w:pPr>
            <w:r>
              <w:rPr>
                <w:w w:val="100"/>
              </w:rPr>
              <w:t>Any</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AC5069" w14:textId="77777777" w:rsidR="00FE60AE" w:rsidRDefault="00FE60AE" w:rsidP="00152750">
            <w:pPr>
              <w:pStyle w:val="CellBody"/>
              <w:rPr>
                <w:w w:val="100"/>
              </w:rPr>
            </w:pPr>
            <w:r>
              <w:rPr>
                <w:w w:val="100"/>
              </w:rPr>
              <w:t>The Scalar field is present if the Status Code field is zero or 126.</w:t>
            </w:r>
          </w:p>
          <w:p w14:paraId="5C95A0E3" w14:textId="77777777" w:rsidR="00FE60AE" w:rsidRDefault="00FE60AE" w:rsidP="00152750">
            <w:pPr>
              <w:pStyle w:val="CellBody"/>
              <w:rPr>
                <w:w w:val="100"/>
              </w:rPr>
            </w:pPr>
            <w:r>
              <w:rPr>
                <w:w w:val="100"/>
              </w:rPr>
              <w:t>The FFE field is present if the Status Code field is zero or 126.</w:t>
            </w:r>
          </w:p>
          <w:p w14:paraId="734A0F03" w14:textId="77777777" w:rsidR="00FE60AE" w:rsidRDefault="00FE60AE" w:rsidP="00152750">
            <w:pPr>
              <w:pStyle w:val="CellBody"/>
              <w:rPr>
                <w:w w:val="100"/>
              </w:rPr>
            </w:pPr>
            <w:r>
              <w:rPr>
                <w:w w:val="100"/>
              </w:rPr>
              <w:t>When the hunting-and-pecking method is used to drive the PWE, the Anti-Clogging Token field is present if the Status Code field is ANTI_CLOGGING_TOKEN_REQUIRED or if the Authentication frame is in response to a previous rejection with the Status Code field equal to ANTI_CLOGGING_TOKEN_REQUIRED.</w:t>
            </w:r>
          </w:p>
          <w:p w14:paraId="7B2ECB2A" w14:textId="77777777" w:rsidR="00FE60AE" w:rsidRDefault="00FE60AE" w:rsidP="00152750">
            <w:pPr>
              <w:pStyle w:val="CellBody"/>
              <w:rPr>
                <w:w w:val="100"/>
              </w:rPr>
            </w:pPr>
            <w:r>
              <w:rPr>
                <w:w w:val="100"/>
              </w:rPr>
              <w:t>The Finite Cyclic Group field is present if the Status Code field is zero, ANTI_CLOGGING_TOKEN_REQUIRED, 77 or 126.</w:t>
            </w:r>
          </w:p>
          <w:p w14:paraId="4D350BCF" w14:textId="77777777" w:rsidR="00FE60AE" w:rsidRDefault="00FE60AE" w:rsidP="00152750">
            <w:pPr>
              <w:pStyle w:val="CellBody"/>
              <w:rPr>
                <w:w w:val="100"/>
              </w:rPr>
            </w:pPr>
            <w:r>
              <w:rPr>
                <w:w w:val="100"/>
              </w:rPr>
              <w:t>The Password Identifier element is optionally present if the Status Code field is zero, 123 or 126.</w:t>
            </w:r>
          </w:p>
          <w:p w14:paraId="0712E04A" w14:textId="77777777" w:rsidR="00FE60AE" w:rsidRDefault="00FE60AE" w:rsidP="00152750">
            <w:pPr>
              <w:pStyle w:val="CellBody"/>
              <w:rPr>
                <w:w w:val="100"/>
              </w:rPr>
            </w:pPr>
            <w:r>
              <w:rPr>
                <w:w w:val="100"/>
              </w:rPr>
              <w:t>(#</w:t>
            </w:r>
            <w:proofErr w:type="gramStart"/>
            <w:r>
              <w:rPr>
                <w:w w:val="100"/>
              </w:rPr>
              <w:t>288)If</w:t>
            </w:r>
            <w:proofErr w:type="gramEnd"/>
            <w:r>
              <w:rPr>
                <w:w w:val="100"/>
              </w:rPr>
              <w:t xml:space="preserve"> the Status Code field is 126, the Rejected Groups element is conditionally present as described in 12.4.7.3 (Encoding and decoding of SAE Commit messages); otherwise the Rejected Groups element is not present. When the hash-to-element method is used to derive the PWE, the Anti-Clogging Token Container element is present if the Status Code field is ANTI_CLOGGING_TOKEN_REQUIRED or if the Authentication frame is in response to a previous rejection with the Status Code field equal to ANTI_CLOGGING_TOKEN_REQUIRED.</w:t>
            </w:r>
          </w:p>
          <w:p w14:paraId="73D975C8" w14:textId="77777777" w:rsidR="00FE60AE" w:rsidRDefault="00FE60AE" w:rsidP="00152750">
            <w:pPr>
              <w:pStyle w:val="CellBody"/>
              <w:rPr>
                <w:ins w:id="86" w:author="Huang, Po-kai" w:date="2024-03-08T22:47:00Z"/>
                <w:w w:val="100"/>
              </w:rPr>
            </w:pPr>
            <w:r>
              <w:rPr>
                <w:w w:val="100"/>
              </w:rPr>
              <w:t>(M</w:t>
            </w:r>
            <w:proofErr w:type="gramStart"/>
            <w:r>
              <w:rPr>
                <w:w w:val="100"/>
              </w:rPr>
              <w:t>67)The</w:t>
            </w:r>
            <w:proofErr w:type="gramEnd"/>
            <w:r>
              <w:rPr>
                <w:w w:val="100"/>
              </w:rPr>
              <w:t xml:space="preserve"> AKM Suite Selector element is present if (#3266)the intended AKM is 00-0F-AC:24 or 00-0F-AC:25 (see 12.4.5.3 (Construction of an SAE Commit message) and 12.4.5.4 (Processing of a peer’s SAE Commit message)); otherwise, it is not present.</w:t>
            </w:r>
          </w:p>
          <w:p w14:paraId="2D6D4ED9" w14:textId="77777777" w:rsidR="007032D8" w:rsidRDefault="007032D8" w:rsidP="00152750">
            <w:pPr>
              <w:pStyle w:val="CellBody"/>
              <w:rPr>
                <w:ins w:id="87" w:author="Huang, Po-kai" w:date="2024-03-08T22:47:00Z"/>
                <w:w w:val="100"/>
              </w:rPr>
            </w:pPr>
          </w:p>
          <w:p w14:paraId="7A33336C" w14:textId="552B9569" w:rsidR="007032D8" w:rsidRDefault="007032D8" w:rsidP="00152750">
            <w:pPr>
              <w:pStyle w:val="CellBody"/>
            </w:pPr>
            <w:ins w:id="88" w:author="Huang, Po-kai" w:date="2024-03-08T22:47:00Z">
              <w:r>
                <w:rPr>
                  <w:w w:val="100"/>
                </w:rPr>
                <w:lastRenderedPageBreak/>
                <w:t xml:space="preserve">One or more Vendor Specific elements are optionally </w:t>
              </w:r>
              <w:proofErr w:type="gramStart"/>
              <w:r>
                <w:rPr>
                  <w:w w:val="100"/>
                </w:rPr>
                <w:t>present.(</w:t>
              </w:r>
              <w:proofErr w:type="gramEnd"/>
              <w:r>
                <w:rPr>
                  <w:w w:val="100"/>
                </w:rPr>
                <w:t>#7043)</w:t>
              </w:r>
            </w:ins>
          </w:p>
        </w:tc>
      </w:tr>
      <w:tr w:rsidR="00FE60AE" w14:paraId="454A7372" w14:textId="77777777" w:rsidTr="00152750">
        <w:trPr>
          <w:trHeight w:val="1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432C7F5" w14:textId="77777777" w:rsidR="00FE60AE" w:rsidRDefault="00FE60AE" w:rsidP="00152750">
            <w:pPr>
              <w:pStyle w:val="CellBody"/>
            </w:pPr>
            <w:r>
              <w:rPr>
                <w:w w:val="100"/>
              </w:rPr>
              <w:lastRenderedPageBreak/>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B2DB7CD"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3F11D59" w14:textId="77777777" w:rsidR="00FE60AE" w:rsidRDefault="00FE60AE" w:rsidP="00152750">
            <w:pPr>
              <w:pStyle w:val="CellBody"/>
            </w:pPr>
            <w:r>
              <w:rPr>
                <w:w w:val="100"/>
              </w:rPr>
              <w:t>Not 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3FFAC21" w14:textId="77777777" w:rsidR="00FE60AE" w:rsidRDefault="00FE60AE" w:rsidP="00152750">
            <w:pPr>
              <w:pStyle w:val="CellBody"/>
              <w:rPr>
                <w:w w:val="100"/>
              </w:rPr>
            </w:pPr>
            <w:r>
              <w:rPr>
                <w:w w:val="100"/>
              </w:rPr>
              <w:t xml:space="preserve">The Send-Confirm field is present. </w:t>
            </w:r>
          </w:p>
          <w:p w14:paraId="4C51DC88" w14:textId="77777777" w:rsidR="00FE60AE" w:rsidRDefault="00FE60AE" w:rsidP="00152750">
            <w:pPr>
              <w:pStyle w:val="CellBody"/>
              <w:rPr>
                <w:ins w:id="89" w:author="Huang, Po-kai" w:date="2024-03-08T22:47:00Z"/>
                <w:w w:val="100"/>
              </w:rPr>
            </w:pPr>
            <w:r>
              <w:rPr>
                <w:w w:val="100"/>
              </w:rPr>
              <w:t>The Confirm field is present.</w:t>
            </w:r>
          </w:p>
          <w:p w14:paraId="7CB627B3" w14:textId="77777777" w:rsidR="007032D8" w:rsidRDefault="007032D8" w:rsidP="00152750">
            <w:pPr>
              <w:pStyle w:val="CellBody"/>
              <w:rPr>
                <w:ins w:id="90" w:author="Huang, Po-kai" w:date="2024-03-08T22:47:00Z"/>
                <w:w w:val="100"/>
              </w:rPr>
            </w:pPr>
          </w:p>
          <w:p w14:paraId="327B7529" w14:textId="4E244405" w:rsidR="007032D8" w:rsidRDefault="007032D8" w:rsidP="00152750">
            <w:pPr>
              <w:pStyle w:val="CellBody"/>
            </w:pPr>
            <w:ins w:id="91"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65676965" w14:textId="77777777" w:rsidTr="00152750">
        <w:trPr>
          <w:trHeight w:val="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43BB62D" w14:textId="77777777" w:rsidR="00FE60AE" w:rsidRDefault="00FE60AE" w:rsidP="00152750">
            <w:pPr>
              <w:pStyle w:val="CellBody"/>
            </w:pPr>
            <w:r>
              <w:rPr>
                <w:w w:val="100"/>
              </w:rPr>
              <w:t>SAE</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1C8CD6B"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F7D3904" w14:textId="77777777" w:rsidR="00FE60AE" w:rsidRDefault="00FE60AE" w:rsidP="00152750">
            <w:pPr>
              <w:pStyle w:val="CellBody"/>
            </w:pPr>
            <w:r>
              <w:rPr>
                <w:w w:val="100"/>
              </w:rPr>
              <w:t>REJECTED_WITH_SUGGESTED_BSS_TRANSITION</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892ACF0" w14:textId="77777777" w:rsidR="00FE60AE" w:rsidRDefault="00FE60AE" w:rsidP="00152750">
            <w:pPr>
              <w:pStyle w:val="CellBody"/>
              <w:rPr>
                <w:ins w:id="92" w:author="Huang, Po-kai" w:date="2024-03-08T22:47:00Z"/>
                <w:w w:val="100"/>
              </w:rPr>
            </w:pPr>
            <w:r>
              <w:rPr>
                <w:w w:val="100"/>
              </w:rPr>
              <w:t xml:space="preserve">One or more Neighbor Report element(s) are </w:t>
            </w:r>
            <w:proofErr w:type="gramStart"/>
            <w:r>
              <w:rPr>
                <w:w w:val="100"/>
              </w:rPr>
              <w:t>present</w:t>
            </w:r>
            <w:proofErr w:type="gramEnd"/>
          </w:p>
          <w:p w14:paraId="5BD2EE05" w14:textId="77777777" w:rsidR="007032D8" w:rsidRDefault="007032D8" w:rsidP="00152750">
            <w:pPr>
              <w:pStyle w:val="CellBody"/>
              <w:rPr>
                <w:ins w:id="93" w:author="Huang, Po-kai" w:date="2024-03-08T22:47:00Z"/>
                <w:w w:val="100"/>
              </w:rPr>
            </w:pPr>
          </w:p>
          <w:p w14:paraId="620142AA" w14:textId="35434E31" w:rsidR="007032D8" w:rsidRDefault="007032D8" w:rsidP="00152750">
            <w:pPr>
              <w:pStyle w:val="CellBody"/>
            </w:pPr>
            <w:ins w:id="94"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6DF1621A" w14:textId="77777777" w:rsidTr="00152750">
        <w:trPr>
          <w:trHeight w:val="2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B432846" w14:textId="77777777" w:rsidR="00FE60AE" w:rsidRDefault="00FE60AE" w:rsidP="00152750">
            <w:pPr>
              <w:pStyle w:val="CellBody"/>
            </w:pPr>
            <w:r>
              <w:rPr>
                <w:w w:val="100"/>
              </w:rPr>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A6CE470"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E8482D0"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9B5581" w14:textId="77777777" w:rsidR="00FE60AE" w:rsidRDefault="00FE60AE" w:rsidP="00152750">
            <w:pPr>
              <w:pStyle w:val="CellBody"/>
              <w:rPr>
                <w:w w:val="100"/>
              </w:rPr>
            </w:pPr>
            <w:r>
              <w:rPr>
                <w:w w:val="100"/>
              </w:rPr>
              <w:t>The RSNE is present.</w:t>
            </w:r>
          </w:p>
          <w:p w14:paraId="1E2C1E17" w14:textId="77777777" w:rsidR="00FE60AE" w:rsidRDefault="00FE60AE" w:rsidP="00152750">
            <w:pPr>
              <w:pStyle w:val="CellBody"/>
              <w:rPr>
                <w:w w:val="100"/>
              </w:rPr>
            </w:pPr>
          </w:p>
          <w:p w14:paraId="1D8B254F" w14:textId="77777777" w:rsidR="00FE60AE" w:rsidRDefault="00FE60AE" w:rsidP="00152750">
            <w:pPr>
              <w:pStyle w:val="CellBody"/>
              <w:rPr>
                <w:w w:val="100"/>
              </w:rPr>
            </w:pPr>
            <w:r>
              <w:rPr>
                <w:w w:val="100"/>
              </w:rPr>
              <w:t>The MDE is present if the FILS authentication is used for FT initial mobility domain association.</w:t>
            </w:r>
          </w:p>
          <w:p w14:paraId="7E231014" w14:textId="77777777" w:rsidR="00FE60AE" w:rsidRDefault="00FE60AE" w:rsidP="00152750">
            <w:pPr>
              <w:pStyle w:val="CellBody"/>
              <w:rPr>
                <w:w w:val="100"/>
              </w:rPr>
            </w:pPr>
          </w:p>
          <w:p w14:paraId="222CBAF1" w14:textId="77777777" w:rsidR="00FE60AE" w:rsidRDefault="00FE60AE" w:rsidP="00152750">
            <w:pPr>
              <w:pStyle w:val="CellBody"/>
              <w:rPr>
                <w:w w:val="100"/>
              </w:rPr>
            </w:pPr>
            <w:r>
              <w:rPr>
                <w:w w:val="100"/>
              </w:rPr>
              <w:t>The FILS Nonce element is present.</w:t>
            </w:r>
          </w:p>
          <w:p w14:paraId="290C63C7" w14:textId="77777777" w:rsidR="00FE60AE" w:rsidRDefault="00FE60AE" w:rsidP="00152750">
            <w:pPr>
              <w:pStyle w:val="CellBody"/>
              <w:rPr>
                <w:w w:val="100"/>
              </w:rPr>
            </w:pPr>
          </w:p>
          <w:p w14:paraId="5B5C93EC" w14:textId="77777777" w:rsidR="00FE60AE" w:rsidRDefault="00FE60AE" w:rsidP="00152750">
            <w:pPr>
              <w:pStyle w:val="CellBody"/>
              <w:rPr>
                <w:w w:val="100"/>
              </w:rPr>
            </w:pPr>
            <w:r>
              <w:rPr>
                <w:w w:val="100"/>
              </w:rPr>
              <w:t>The FILS Session element is present.</w:t>
            </w:r>
          </w:p>
          <w:p w14:paraId="09A39B48" w14:textId="77777777" w:rsidR="00FE60AE" w:rsidRDefault="00FE60AE" w:rsidP="00152750">
            <w:pPr>
              <w:pStyle w:val="CellBody"/>
              <w:rPr>
                <w:w w:val="100"/>
              </w:rPr>
            </w:pPr>
          </w:p>
          <w:p w14:paraId="24CA8671" w14:textId="0E9E0493" w:rsidR="00FE60AE" w:rsidRDefault="00FE60AE" w:rsidP="00152750">
            <w:pPr>
              <w:pStyle w:val="CellBody"/>
              <w:rPr>
                <w:ins w:id="95" w:author="Huang, Po-kai" w:date="2024-03-08T22:47:00Z"/>
                <w:w w:val="100"/>
              </w:rPr>
            </w:pPr>
            <w:r>
              <w:rPr>
                <w:w w:val="100"/>
              </w:rPr>
              <w:t xml:space="preserve">The </w:t>
            </w:r>
            <w:del w:id="96" w:author="Huang, Po-kai" w:date="2024-03-08T22:52:00Z">
              <w:r w:rsidDel="00441837">
                <w:rPr>
                  <w:w w:val="100"/>
                </w:rPr>
                <w:delText xml:space="preserve">FILS </w:delText>
              </w:r>
            </w:del>
            <w:ins w:id="97" w:author="Huang, Po-kai" w:date="2024-03-08T22:52:00Z">
              <w:r w:rsidR="00441837">
                <w:rPr>
                  <w:w w:val="100"/>
                </w:rPr>
                <w:t>(#</w:t>
              </w:r>
              <w:proofErr w:type="gramStart"/>
              <w:r w:rsidR="00441837">
                <w:rPr>
                  <w:w w:val="100"/>
                </w:rPr>
                <w:t>70</w:t>
              </w:r>
            </w:ins>
            <w:ins w:id="98" w:author="Huang, Po-kai" w:date="2024-03-08T22:53:00Z">
              <w:r w:rsidR="00BD3C17">
                <w:rPr>
                  <w:w w:val="100"/>
                </w:rPr>
                <w:t>4</w:t>
              </w:r>
            </w:ins>
            <w:ins w:id="99" w:author="Huang, Po-kai" w:date="2024-03-08T22:52:00Z">
              <w:r w:rsidR="00441837">
                <w:rPr>
                  <w:w w:val="100"/>
                </w:rPr>
                <w:t>4)</w:t>
              </w:r>
            </w:ins>
            <w:r>
              <w:rPr>
                <w:w w:val="100"/>
              </w:rPr>
              <w:t>Wrapped</w:t>
            </w:r>
            <w:proofErr w:type="gramEnd"/>
            <w:r>
              <w:rPr>
                <w:w w:val="100"/>
              </w:rPr>
              <w:t xml:space="preserve"> Data element is present.</w:t>
            </w:r>
          </w:p>
          <w:p w14:paraId="0CFFD0BE" w14:textId="77777777" w:rsidR="007032D8" w:rsidRDefault="007032D8" w:rsidP="00152750">
            <w:pPr>
              <w:pStyle w:val="CellBody"/>
              <w:rPr>
                <w:ins w:id="100" w:author="Huang, Po-kai" w:date="2024-03-08T22:47:00Z"/>
                <w:w w:val="100"/>
              </w:rPr>
            </w:pPr>
          </w:p>
          <w:p w14:paraId="6488C4C3" w14:textId="640B6117" w:rsidR="007032D8" w:rsidRDefault="007032D8" w:rsidP="00152750">
            <w:pPr>
              <w:pStyle w:val="CellBody"/>
            </w:pPr>
            <w:ins w:id="101"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021100DE" w14:textId="77777777" w:rsidTr="00152750">
        <w:trPr>
          <w:trHeight w:val="41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04D638C" w14:textId="77777777" w:rsidR="00FE60AE" w:rsidRDefault="00FE60AE" w:rsidP="00152750">
            <w:pPr>
              <w:pStyle w:val="CellBody"/>
            </w:pPr>
            <w:r>
              <w:rPr>
                <w:w w:val="100"/>
              </w:rPr>
              <w:lastRenderedPageBreak/>
              <w:t>FILS Shared Key authentication without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3F0E57A"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BA03737"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6C72EDCD" w14:textId="77777777" w:rsidR="00FE60AE" w:rsidRDefault="00FE60AE" w:rsidP="00152750">
            <w:pPr>
              <w:pStyle w:val="CellBody"/>
              <w:rPr>
                <w:w w:val="100"/>
              </w:rPr>
            </w:pPr>
            <w:r>
              <w:rPr>
                <w:w w:val="100"/>
              </w:rPr>
              <w:t>The RSNE is present.</w:t>
            </w:r>
          </w:p>
          <w:p w14:paraId="1019D3DA" w14:textId="77777777" w:rsidR="00FE60AE" w:rsidRDefault="00FE60AE" w:rsidP="00152750">
            <w:pPr>
              <w:pStyle w:val="CellBody"/>
              <w:rPr>
                <w:w w:val="100"/>
              </w:rPr>
            </w:pPr>
          </w:p>
          <w:p w14:paraId="49E107C5"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58F3E589" w14:textId="77777777" w:rsidR="00FE60AE" w:rsidRDefault="00FE60AE" w:rsidP="00152750">
            <w:pPr>
              <w:pStyle w:val="CellBody"/>
              <w:rPr>
                <w:w w:val="100"/>
              </w:rPr>
            </w:pPr>
          </w:p>
          <w:p w14:paraId="1FB991DD" w14:textId="77777777" w:rsidR="00FE60AE" w:rsidRDefault="00FE60AE" w:rsidP="00152750">
            <w:pPr>
              <w:pStyle w:val="CellBody"/>
              <w:rPr>
                <w:w w:val="100"/>
              </w:rPr>
            </w:pPr>
            <w:r>
              <w:rPr>
                <w:w w:val="100"/>
              </w:rPr>
              <w:t>The FILS Nonce element is present if the Status Code field is 0.</w:t>
            </w:r>
          </w:p>
          <w:p w14:paraId="2D1D7DA3" w14:textId="77777777" w:rsidR="00FE60AE" w:rsidRDefault="00FE60AE" w:rsidP="00152750">
            <w:pPr>
              <w:pStyle w:val="CellBody"/>
              <w:rPr>
                <w:w w:val="100"/>
              </w:rPr>
            </w:pPr>
          </w:p>
          <w:p w14:paraId="5F69B273" w14:textId="77777777" w:rsidR="00FE60AE" w:rsidRDefault="00FE60AE" w:rsidP="00152750">
            <w:pPr>
              <w:pStyle w:val="CellBody"/>
              <w:rPr>
                <w:w w:val="100"/>
              </w:rPr>
            </w:pPr>
            <w:r>
              <w:rPr>
                <w:w w:val="100"/>
              </w:rPr>
              <w:t>The FILS Session element is present if the Status Code field is 0.</w:t>
            </w:r>
          </w:p>
          <w:p w14:paraId="74EFD69E" w14:textId="77777777" w:rsidR="00FE60AE" w:rsidRDefault="00FE60AE" w:rsidP="00152750">
            <w:pPr>
              <w:pStyle w:val="CellBody"/>
              <w:rPr>
                <w:w w:val="100"/>
              </w:rPr>
            </w:pPr>
          </w:p>
          <w:p w14:paraId="30095A5E" w14:textId="5262571A" w:rsidR="00FE60AE" w:rsidRDefault="00FE60AE" w:rsidP="00152750">
            <w:pPr>
              <w:pStyle w:val="CellBody"/>
              <w:rPr>
                <w:w w:val="100"/>
              </w:rPr>
            </w:pPr>
            <w:r>
              <w:rPr>
                <w:w w:val="100"/>
              </w:rPr>
              <w:t xml:space="preserve">The </w:t>
            </w:r>
            <w:del w:id="102" w:author="Huang, Po-kai" w:date="2024-03-08T22:53:00Z">
              <w:r w:rsidDel="00BD3C17">
                <w:rPr>
                  <w:w w:val="100"/>
                </w:rPr>
                <w:delText xml:space="preserve">FILS </w:delText>
              </w:r>
            </w:del>
            <w:ins w:id="103" w:author="Huang, Po-kai" w:date="2024-03-08T22:53:00Z">
              <w:r w:rsidR="00BD3C17">
                <w:rPr>
                  <w:w w:val="100"/>
                </w:rPr>
                <w:t>(#</w:t>
              </w:r>
              <w:proofErr w:type="gramStart"/>
              <w:r w:rsidR="00BD3C17">
                <w:rPr>
                  <w:w w:val="100"/>
                </w:rPr>
                <w:t>7044)</w:t>
              </w:r>
            </w:ins>
            <w:r>
              <w:rPr>
                <w:w w:val="100"/>
              </w:rPr>
              <w:t>Wrapped</w:t>
            </w:r>
            <w:proofErr w:type="gramEnd"/>
            <w:r>
              <w:rPr>
                <w:w w:val="100"/>
              </w:rPr>
              <w:t xml:space="preserve"> Data element is present if the Status Code field is 0.</w:t>
            </w:r>
          </w:p>
          <w:p w14:paraId="71DCA26F" w14:textId="77777777" w:rsidR="00FE60AE" w:rsidRDefault="00FE60AE" w:rsidP="00152750">
            <w:pPr>
              <w:pStyle w:val="CellBody"/>
              <w:rPr>
                <w:w w:val="100"/>
              </w:rPr>
            </w:pPr>
          </w:p>
          <w:p w14:paraId="5DE951F3" w14:textId="77777777" w:rsidR="00FE60AE" w:rsidRDefault="00FE60AE" w:rsidP="00152750">
            <w:pPr>
              <w:pStyle w:val="CellBody"/>
              <w:rPr>
                <w:ins w:id="104"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0CC052C3" w14:textId="77777777" w:rsidR="007032D8" w:rsidRDefault="007032D8" w:rsidP="00152750">
            <w:pPr>
              <w:pStyle w:val="CellBody"/>
              <w:rPr>
                <w:ins w:id="105" w:author="Huang, Po-kai" w:date="2024-03-08T22:47:00Z"/>
                <w:w w:val="100"/>
              </w:rPr>
            </w:pPr>
          </w:p>
          <w:p w14:paraId="385077CF" w14:textId="4170A4EC" w:rsidR="007032D8" w:rsidRDefault="007032D8" w:rsidP="00152750">
            <w:pPr>
              <w:pStyle w:val="CellBody"/>
            </w:pPr>
            <w:ins w:id="106"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6747A33A" w14:textId="77777777" w:rsidTr="00152750">
        <w:trPr>
          <w:trHeight w:val="29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15AEEC2" w14:textId="77777777" w:rsidR="00FE60AE" w:rsidRDefault="00FE60AE" w:rsidP="00152750">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8866576"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6EF60AB"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85C6341" w14:textId="77777777" w:rsidR="00FE60AE" w:rsidRDefault="00FE60AE" w:rsidP="00152750">
            <w:pPr>
              <w:pStyle w:val="CellBody"/>
              <w:rPr>
                <w:w w:val="100"/>
              </w:rPr>
            </w:pPr>
            <w:r>
              <w:rPr>
                <w:w w:val="100"/>
              </w:rPr>
              <w:t>The Finite Cyclic Group field is present.</w:t>
            </w:r>
          </w:p>
          <w:p w14:paraId="4B587401" w14:textId="77777777" w:rsidR="00FE60AE" w:rsidRDefault="00FE60AE" w:rsidP="00152750">
            <w:pPr>
              <w:pStyle w:val="CellBody"/>
              <w:rPr>
                <w:w w:val="100"/>
              </w:rPr>
            </w:pPr>
          </w:p>
          <w:p w14:paraId="1B671778" w14:textId="77777777" w:rsidR="00FE60AE" w:rsidRDefault="00FE60AE" w:rsidP="00152750">
            <w:pPr>
              <w:pStyle w:val="CellBody"/>
              <w:rPr>
                <w:w w:val="100"/>
              </w:rPr>
            </w:pPr>
            <w:r>
              <w:rPr>
                <w:w w:val="100"/>
              </w:rPr>
              <w:t>The FFE field is present.</w:t>
            </w:r>
          </w:p>
          <w:p w14:paraId="5CFC068C" w14:textId="77777777" w:rsidR="00FE60AE" w:rsidRDefault="00FE60AE" w:rsidP="00152750">
            <w:pPr>
              <w:pStyle w:val="CellBody"/>
              <w:rPr>
                <w:w w:val="100"/>
              </w:rPr>
            </w:pPr>
          </w:p>
          <w:p w14:paraId="4B940C4A" w14:textId="77777777" w:rsidR="00FE60AE" w:rsidRDefault="00FE60AE" w:rsidP="00152750">
            <w:pPr>
              <w:pStyle w:val="CellBody"/>
              <w:rPr>
                <w:w w:val="100"/>
              </w:rPr>
            </w:pPr>
            <w:r>
              <w:rPr>
                <w:w w:val="100"/>
              </w:rPr>
              <w:t>The RSNE is present.</w:t>
            </w:r>
          </w:p>
          <w:p w14:paraId="09A84E26" w14:textId="77777777" w:rsidR="00FE60AE" w:rsidRDefault="00FE60AE" w:rsidP="00152750">
            <w:pPr>
              <w:pStyle w:val="CellBody"/>
              <w:rPr>
                <w:w w:val="100"/>
              </w:rPr>
            </w:pPr>
          </w:p>
          <w:p w14:paraId="18CAC46D"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35DE3B0D" w14:textId="77777777" w:rsidR="00FE60AE" w:rsidRDefault="00FE60AE" w:rsidP="00152750">
            <w:pPr>
              <w:pStyle w:val="CellBody"/>
              <w:rPr>
                <w:w w:val="100"/>
              </w:rPr>
            </w:pPr>
          </w:p>
          <w:p w14:paraId="298C3711" w14:textId="77777777" w:rsidR="00FE60AE" w:rsidRDefault="00FE60AE" w:rsidP="00152750">
            <w:pPr>
              <w:pStyle w:val="CellBody"/>
              <w:rPr>
                <w:w w:val="100"/>
              </w:rPr>
            </w:pPr>
            <w:r>
              <w:rPr>
                <w:w w:val="100"/>
              </w:rPr>
              <w:t>The FILS Nonce element is present.</w:t>
            </w:r>
          </w:p>
          <w:p w14:paraId="03295CBF" w14:textId="77777777" w:rsidR="00FE60AE" w:rsidRDefault="00FE60AE" w:rsidP="00152750">
            <w:pPr>
              <w:pStyle w:val="CellBody"/>
              <w:rPr>
                <w:w w:val="100"/>
              </w:rPr>
            </w:pPr>
          </w:p>
          <w:p w14:paraId="64D7CF7F" w14:textId="77777777" w:rsidR="00FE60AE" w:rsidRDefault="00FE60AE" w:rsidP="00152750">
            <w:pPr>
              <w:pStyle w:val="CellBody"/>
              <w:rPr>
                <w:w w:val="100"/>
              </w:rPr>
            </w:pPr>
            <w:r>
              <w:rPr>
                <w:w w:val="100"/>
              </w:rPr>
              <w:t>The FILS Session element is present.</w:t>
            </w:r>
          </w:p>
          <w:p w14:paraId="46401940" w14:textId="77777777" w:rsidR="00FE60AE" w:rsidRDefault="00FE60AE" w:rsidP="00152750">
            <w:pPr>
              <w:pStyle w:val="CellBody"/>
              <w:rPr>
                <w:w w:val="100"/>
              </w:rPr>
            </w:pPr>
          </w:p>
          <w:p w14:paraId="04AC308A" w14:textId="78892D5A" w:rsidR="00FE60AE" w:rsidRDefault="00FE60AE" w:rsidP="00152750">
            <w:pPr>
              <w:pStyle w:val="CellBody"/>
              <w:rPr>
                <w:ins w:id="107" w:author="Huang, Po-kai" w:date="2024-03-08T22:47:00Z"/>
                <w:w w:val="100"/>
              </w:rPr>
            </w:pPr>
            <w:r>
              <w:rPr>
                <w:w w:val="100"/>
              </w:rPr>
              <w:t xml:space="preserve">The </w:t>
            </w:r>
            <w:del w:id="108" w:author="Huang, Po-kai" w:date="2024-03-08T22:53:00Z">
              <w:r w:rsidDel="00BD3C17">
                <w:rPr>
                  <w:w w:val="100"/>
                </w:rPr>
                <w:delText xml:space="preserve">FILS </w:delText>
              </w:r>
            </w:del>
            <w:ins w:id="109" w:author="Huang, Po-kai" w:date="2024-03-08T22:53:00Z">
              <w:r w:rsidR="00BD3C17">
                <w:rPr>
                  <w:w w:val="100"/>
                </w:rPr>
                <w:t>(#</w:t>
              </w:r>
              <w:proofErr w:type="gramStart"/>
              <w:r w:rsidR="00BD3C17">
                <w:rPr>
                  <w:w w:val="100"/>
                </w:rPr>
                <w:t>7044)</w:t>
              </w:r>
            </w:ins>
            <w:r>
              <w:rPr>
                <w:w w:val="100"/>
              </w:rPr>
              <w:t>Wrapped</w:t>
            </w:r>
            <w:proofErr w:type="gramEnd"/>
            <w:r>
              <w:rPr>
                <w:w w:val="100"/>
              </w:rPr>
              <w:t xml:space="preserve"> Data element is present.</w:t>
            </w:r>
          </w:p>
          <w:p w14:paraId="4F5A65C2" w14:textId="77777777" w:rsidR="000C6FA1" w:rsidRDefault="000C6FA1" w:rsidP="00152750">
            <w:pPr>
              <w:pStyle w:val="CellBody"/>
              <w:rPr>
                <w:ins w:id="110" w:author="Huang, Po-kai" w:date="2024-03-08T22:47:00Z"/>
                <w:w w:val="100"/>
              </w:rPr>
            </w:pPr>
          </w:p>
          <w:p w14:paraId="24157C20" w14:textId="030FC28A" w:rsidR="000C6FA1" w:rsidRDefault="000C6FA1" w:rsidP="00152750">
            <w:pPr>
              <w:pStyle w:val="CellBody"/>
            </w:pPr>
            <w:ins w:id="111"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4E089EC3" w14:textId="77777777" w:rsidTr="00152750">
        <w:trPr>
          <w:trHeight w:val="37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424DCC79" w14:textId="77777777" w:rsidR="00FE60AE" w:rsidRDefault="00FE60AE" w:rsidP="00152750">
            <w:pPr>
              <w:pStyle w:val="CellBody"/>
            </w:pPr>
            <w:r>
              <w:rPr>
                <w:w w:val="100"/>
              </w:rPr>
              <w:t>FILS Shared Key authentication with PFS</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DAA2715"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3AA2466"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14339BD" w14:textId="77777777" w:rsidR="00FE60AE" w:rsidRDefault="00FE60AE" w:rsidP="00152750">
            <w:pPr>
              <w:pStyle w:val="CellBody"/>
              <w:rPr>
                <w:w w:val="100"/>
              </w:rPr>
            </w:pPr>
            <w:r>
              <w:rPr>
                <w:w w:val="100"/>
              </w:rPr>
              <w:t xml:space="preserve">The Finite Cyclic Group </w:t>
            </w:r>
            <w:proofErr w:type="gramStart"/>
            <w:r>
              <w:rPr>
                <w:w w:val="100"/>
              </w:rPr>
              <w:t>field(</w:t>
            </w:r>
            <w:proofErr w:type="gramEnd"/>
            <w:r>
              <w:rPr>
                <w:w w:val="100"/>
              </w:rPr>
              <w:t>#313) is present if the Status Code field is 0.</w:t>
            </w:r>
          </w:p>
          <w:p w14:paraId="3B0AFBF3" w14:textId="77777777" w:rsidR="00FE60AE" w:rsidRDefault="00FE60AE" w:rsidP="00152750">
            <w:pPr>
              <w:pStyle w:val="CellBody"/>
              <w:rPr>
                <w:w w:val="100"/>
              </w:rPr>
            </w:pPr>
            <w:r>
              <w:rPr>
                <w:w w:val="100"/>
              </w:rPr>
              <w:t>The FFE field is present if the Status Code field is 0.</w:t>
            </w:r>
          </w:p>
          <w:p w14:paraId="2F706F85" w14:textId="77777777" w:rsidR="00FE60AE" w:rsidRDefault="00FE60AE" w:rsidP="00152750">
            <w:pPr>
              <w:pStyle w:val="CellBody"/>
              <w:rPr>
                <w:w w:val="100"/>
              </w:rPr>
            </w:pPr>
            <w:r>
              <w:rPr>
                <w:w w:val="100"/>
              </w:rPr>
              <w:t>The RSNE is present.</w:t>
            </w:r>
          </w:p>
          <w:p w14:paraId="07731DC8" w14:textId="77777777" w:rsidR="00FE60AE" w:rsidRDefault="00FE60AE" w:rsidP="00152750">
            <w:pPr>
              <w:pStyle w:val="CellBody"/>
              <w:rPr>
                <w:w w:val="100"/>
              </w:rPr>
            </w:pPr>
            <w:r>
              <w:rPr>
                <w:w w:val="100"/>
              </w:rPr>
              <w:t xml:space="preserve">The MDE and the FTE are present if the Status Code field is 0 and FILS authentication is used for FT initial mobility domain association. </w:t>
            </w:r>
          </w:p>
          <w:p w14:paraId="664A3AAD" w14:textId="77777777" w:rsidR="00FE60AE" w:rsidRDefault="00FE60AE" w:rsidP="00152750">
            <w:pPr>
              <w:pStyle w:val="CellBody"/>
              <w:rPr>
                <w:w w:val="100"/>
              </w:rPr>
            </w:pPr>
            <w:r>
              <w:rPr>
                <w:w w:val="100"/>
              </w:rPr>
              <w:t>The FILS Nonce element is present if the Status Code field is 0.</w:t>
            </w:r>
          </w:p>
          <w:p w14:paraId="48B9E174" w14:textId="77777777" w:rsidR="00FE60AE" w:rsidRDefault="00FE60AE" w:rsidP="00152750">
            <w:pPr>
              <w:pStyle w:val="CellBody"/>
              <w:rPr>
                <w:w w:val="100"/>
              </w:rPr>
            </w:pPr>
            <w:r>
              <w:rPr>
                <w:w w:val="100"/>
              </w:rPr>
              <w:t>The FILS Session element is present if the Status Code field is 0.</w:t>
            </w:r>
          </w:p>
          <w:p w14:paraId="1E0AFA7B" w14:textId="3C75C627" w:rsidR="00FE60AE" w:rsidRDefault="00FE60AE" w:rsidP="00152750">
            <w:pPr>
              <w:pStyle w:val="CellBody"/>
              <w:rPr>
                <w:w w:val="100"/>
              </w:rPr>
            </w:pPr>
            <w:r>
              <w:rPr>
                <w:w w:val="100"/>
              </w:rPr>
              <w:t xml:space="preserve">The </w:t>
            </w:r>
            <w:del w:id="112" w:author="Huang, Po-kai" w:date="2024-03-08T22:54:00Z">
              <w:r w:rsidDel="00BD3C17">
                <w:rPr>
                  <w:w w:val="100"/>
                </w:rPr>
                <w:delText xml:space="preserve">FILS </w:delText>
              </w:r>
            </w:del>
            <w:ins w:id="113" w:author="Huang, Po-kai" w:date="2024-03-08T22:54:00Z">
              <w:r w:rsidR="00BD3C17">
                <w:rPr>
                  <w:w w:val="100"/>
                </w:rPr>
                <w:t>(#</w:t>
              </w:r>
              <w:proofErr w:type="gramStart"/>
              <w:r w:rsidR="00BD3C17">
                <w:rPr>
                  <w:w w:val="100"/>
                </w:rPr>
                <w:t>7044)</w:t>
              </w:r>
            </w:ins>
            <w:r>
              <w:rPr>
                <w:w w:val="100"/>
              </w:rPr>
              <w:t>Wrapped</w:t>
            </w:r>
            <w:proofErr w:type="gramEnd"/>
            <w:r>
              <w:rPr>
                <w:w w:val="100"/>
              </w:rPr>
              <w:t xml:space="preserve"> Data element is present if the Status Code field is 0.</w:t>
            </w:r>
          </w:p>
          <w:p w14:paraId="30FE3B9C" w14:textId="77777777" w:rsidR="00FE60AE" w:rsidRDefault="00FE60AE" w:rsidP="00152750">
            <w:pPr>
              <w:pStyle w:val="CellBody"/>
              <w:rPr>
                <w:ins w:id="114" w:author="Huang, Po-kai" w:date="2024-03-08T22:47:00Z"/>
                <w:w w:val="100"/>
              </w:rPr>
            </w:pPr>
            <w:r>
              <w:rPr>
                <w:w w:val="100"/>
              </w:rPr>
              <w:t>The Association Delay Info element is present if the Status Code field is 0 and the AP expects that the (Re)Association Response frame will be transmitted more than 1 TU after the (Re)Association Request frame.</w:t>
            </w:r>
          </w:p>
          <w:p w14:paraId="44F84408" w14:textId="77777777" w:rsidR="000C6FA1" w:rsidRDefault="000C6FA1" w:rsidP="00152750">
            <w:pPr>
              <w:pStyle w:val="CellBody"/>
              <w:rPr>
                <w:ins w:id="115" w:author="Huang, Po-kai" w:date="2024-03-08T22:47:00Z"/>
                <w:w w:val="100"/>
              </w:rPr>
            </w:pPr>
          </w:p>
          <w:p w14:paraId="26380445" w14:textId="03FFFD4F" w:rsidR="000C6FA1" w:rsidRDefault="000C6FA1" w:rsidP="00152750">
            <w:pPr>
              <w:pStyle w:val="CellBody"/>
            </w:pPr>
            <w:ins w:id="116"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5E79956F"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3BBF748F" w14:textId="77777777" w:rsidR="00FE60AE" w:rsidRDefault="00FE60AE" w:rsidP="00152750">
            <w:pPr>
              <w:pStyle w:val="CellBody"/>
            </w:pPr>
            <w:r>
              <w:rPr>
                <w:w w:val="100"/>
              </w:rPr>
              <w:lastRenderedPageBreak/>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AE763FF"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9F40381"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01374BDA" w14:textId="77777777" w:rsidR="00FE60AE" w:rsidRDefault="00FE60AE" w:rsidP="00152750">
            <w:pPr>
              <w:pStyle w:val="CellBody"/>
              <w:rPr>
                <w:w w:val="100"/>
              </w:rPr>
            </w:pPr>
            <w:r>
              <w:rPr>
                <w:w w:val="100"/>
              </w:rPr>
              <w:t>The Finite Cyclic Group field is present.</w:t>
            </w:r>
          </w:p>
          <w:p w14:paraId="41659175" w14:textId="77777777" w:rsidR="00FE60AE" w:rsidRDefault="00FE60AE" w:rsidP="00152750">
            <w:pPr>
              <w:pStyle w:val="CellBody"/>
              <w:rPr>
                <w:w w:val="100"/>
              </w:rPr>
            </w:pPr>
          </w:p>
          <w:p w14:paraId="708A163C" w14:textId="77777777" w:rsidR="00FE60AE" w:rsidRDefault="00FE60AE" w:rsidP="00152750">
            <w:pPr>
              <w:pStyle w:val="CellBody"/>
              <w:rPr>
                <w:w w:val="100"/>
              </w:rPr>
            </w:pPr>
            <w:r>
              <w:rPr>
                <w:w w:val="100"/>
              </w:rPr>
              <w:t>The FFE field is present.</w:t>
            </w:r>
          </w:p>
          <w:p w14:paraId="7C83F434" w14:textId="77777777" w:rsidR="00FE60AE" w:rsidRDefault="00FE60AE" w:rsidP="00152750">
            <w:pPr>
              <w:pStyle w:val="CellBody"/>
              <w:rPr>
                <w:w w:val="100"/>
              </w:rPr>
            </w:pPr>
          </w:p>
          <w:p w14:paraId="6D3C6B32" w14:textId="77777777" w:rsidR="00FE60AE" w:rsidRDefault="00FE60AE" w:rsidP="00152750">
            <w:pPr>
              <w:pStyle w:val="CellBody"/>
              <w:rPr>
                <w:w w:val="100"/>
              </w:rPr>
            </w:pPr>
            <w:r>
              <w:rPr>
                <w:w w:val="100"/>
              </w:rPr>
              <w:t>The RSNE is present.</w:t>
            </w:r>
          </w:p>
          <w:p w14:paraId="41E94431" w14:textId="77777777" w:rsidR="00FE60AE" w:rsidRDefault="00FE60AE" w:rsidP="00152750">
            <w:pPr>
              <w:pStyle w:val="CellBody"/>
              <w:rPr>
                <w:w w:val="100"/>
              </w:rPr>
            </w:pPr>
          </w:p>
          <w:p w14:paraId="2CE9DC5A" w14:textId="77777777" w:rsidR="00FE60AE" w:rsidRDefault="00FE60AE" w:rsidP="00152750">
            <w:pPr>
              <w:pStyle w:val="CellBody"/>
              <w:rPr>
                <w:w w:val="100"/>
              </w:rPr>
            </w:pPr>
            <w:r>
              <w:rPr>
                <w:w w:val="100"/>
              </w:rPr>
              <w:t xml:space="preserve">The MDE is present if the FILS authentication is used for FT initial mobility domain association. </w:t>
            </w:r>
          </w:p>
          <w:p w14:paraId="22B7264A" w14:textId="77777777" w:rsidR="00FE60AE" w:rsidRDefault="00FE60AE" w:rsidP="00152750">
            <w:pPr>
              <w:pStyle w:val="CellBody"/>
              <w:rPr>
                <w:w w:val="100"/>
              </w:rPr>
            </w:pPr>
          </w:p>
          <w:p w14:paraId="6744A432" w14:textId="77777777" w:rsidR="00FE60AE" w:rsidRDefault="00FE60AE" w:rsidP="00152750">
            <w:pPr>
              <w:pStyle w:val="CellBody"/>
              <w:rPr>
                <w:w w:val="100"/>
              </w:rPr>
            </w:pPr>
            <w:r>
              <w:rPr>
                <w:w w:val="100"/>
              </w:rPr>
              <w:t>The FILS Nonce element is present.</w:t>
            </w:r>
          </w:p>
          <w:p w14:paraId="4F5BFEA9" w14:textId="77777777" w:rsidR="00FE60AE" w:rsidRDefault="00FE60AE" w:rsidP="00152750">
            <w:pPr>
              <w:pStyle w:val="CellBody"/>
              <w:rPr>
                <w:w w:val="100"/>
              </w:rPr>
            </w:pPr>
          </w:p>
          <w:p w14:paraId="72E4D348" w14:textId="77777777" w:rsidR="00FE60AE" w:rsidRDefault="00FE60AE" w:rsidP="00152750">
            <w:pPr>
              <w:pStyle w:val="CellBody"/>
              <w:rPr>
                <w:ins w:id="117" w:author="Huang, Po-kai" w:date="2024-03-08T22:47:00Z"/>
                <w:w w:val="100"/>
              </w:rPr>
            </w:pPr>
            <w:r>
              <w:rPr>
                <w:w w:val="100"/>
              </w:rPr>
              <w:t>The FILS Session element is present.</w:t>
            </w:r>
          </w:p>
          <w:p w14:paraId="39F29D79" w14:textId="77777777" w:rsidR="000C6FA1" w:rsidRDefault="000C6FA1" w:rsidP="00152750">
            <w:pPr>
              <w:pStyle w:val="CellBody"/>
              <w:rPr>
                <w:ins w:id="118" w:author="Huang, Po-kai" w:date="2024-03-08T22:47:00Z"/>
                <w:w w:val="100"/>
              </w:rPr>
            </w:pPr>
          </w:p>
          <w:p w14:paraId="174573D6" w14:textId="4E02D1C6" w:rsidR="000C6FA1" w:rsidRDefault="000C6FA1" w:rsidP="00152750">
            <w:pPr>
              <w:pStyle w:val="CellBody"/>
            </w:pPr>
            <w:ins w:id="119" w:author="Huang, Po-kai" w:date="2024-03-08T22:47:00Z">
              <w:r>
                <w:rPr>
                  <w:w w:val="100"/>
                </w:rPr>
                <w:t xml:space="preserve">One or more Vendor Specific elements are optionally </w:t>
              </w:r>
              <w:proofErr w:type="gramStart"/>
              <w:r>
                <w:rPr>
                  <w:w w:val="100"/>
                </w:rPr>
                <w:t>present.(</w:t>
              </w:r>
              <w:proofErr w:type="gramEnd"/>
              <w:r>
                <w:rPr>
                  <w:w w:val="100"/>
                </w:rPr>
                <w:t>#7043)</w:t>
              </w:r>
            </w:ins>
          </w:p>
        </w:tc>
      </w:tr>
      <w:tr w:rsidR="00FE60AE" w14:paraId="5897ECEE" w14:textId="77777777" w:rsidTr="00152750">
        <w:trPr>
          <w:trHeight w:val="460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7966A21B" w14:textId="77777777" w:rsidR="00FE60AE" w:rsidRDefault="00FE60AE" w:rsidP="00152750">
            <w:pPr>
              <w:pStyle w:val="CellBody"/>
            </w:pPr>
            <w:r>
              <w:rPr>
                <w:w w:val="100"/>
              </w:rPr>
              <w:t>FILS Public Key authentication</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65DD64"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6BEB41A2"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B41CAE1" w14:textId="77777777" w:rsidR="00FE60AE" w:rsidRDefault="00FE60AE" w:rsidP="00152750">
            <w:pPr>
              <w:pStyle w:val="CellBody"/>
              <w:rPr>
                <w:w w:val="100"/>
              </w:rPr>
            </w:pPr>
            <w:r>
              <w:rPr>
                <w:w w:val="100"/>
              </w:rPr>
              <w:t xml:space="preserve">The Finite Cyclic Group </w:t>
            </w:r>
            <w:proofErr w:type="gramStart"/>
            <w:r>
              <w:rPr>
                <w:w w:val="100"/>
              </w:rPr>
              <w:t>field(</w:t>
            </w:r>
            <w:proofErr w:type="gramEnd"/>
            <w:r>
              <w:rPr>
                <w:w w:val="100"/>
              </w:rPr>
              <w:t>#313) is present if the Status Code field is 0.</w:t>
            </w:r>
          </w:p>
          <w:p w14:paraId="6610EA49" w14:textId="77777777" w:rsidR="00FE60AE" w:rsidRDefault="00FE60AE" w:rsidP="00152750">
            <w:pPr>
              <w:pStyle w:val="CellBody"/>
              <w:rPr>
                <w:w w:val="100"/>
              </w:rPr>
            </w:pPr>
          </w:p>
          <w:p w14:paraId="31F8D67A" w14:textId="77777777" w:rsidR="00FE60AE" w:rsidRDefault="00FE60AE" w:rsidP="00152750">
            <w:pPr>
              <w:pStyle w:val="CellBody"/>
              <w:rPr>
                <w:w w:val="100"/>
              </w:rPr>
            </w:pPr>
            <w:r>
              <w:rPr>
                <w:w w:val="100"/>
              </w:rPr>
              <w:t>The FFE field is present if the Status Code field is 0.</w:t>
            </w:r>
          </w:p>
          <w:p w14:paraId="3248C5A3" w14:textId="77777777" w:rsidR="00FE60AE" w:rsidRDefault="00FE60AE" w:rsidP="00152750">
            <w:pPr>
              <w:pStyle w:val="CellBody"/>
              <w:rPr>
                <w:w w:val="100"/>
              </w:rPr>
            </w:pPr>
          </w:p>
          <w:p w14:paraId="2CD2C459" w14:textId="77777777" w:rsidR="00FE60AE" w:rsidRDefault="00FE60AE" w:rsidP="00152750">
            <w:pPr>
              <w:pStyle w:val="CellBody"/>
              <w:rPr>
                <w:w w:val="100"/>
              </w:rPr>
            </w:pPr>
            <w:r>
              <w:rPr>
                <w:w w:val="100"/>
              </w:rPr>
              <w:t>The RSNE is present.</w:t>
            </w:r>
          </w:p>
          <w:p w14:paraId="2CC364C6" w14:textId="77777777" w:rsidR="00FE60AE" w:rsidRDefault="00FE60AE" w:rsidP="00152750">
            <w:pPr>
              <w:pStyle w:val="CellBody"/>
              <w:rPr>
                <w:w w:val="100"/>
              </w:rPr>
            </w:pPr>
          </w:p>
          <w:p w14:paraId="5EFDBC9F" w14:textId="77777777" w:rsidR="00FE60AE" w:rsidRDefault="00FE60AE" w:rsidP="00152750">
            <w:pPr>
              <w:pStyle w:val="CellBody"/>
              <w:rPr>
                <w:w w:val="100"/>
              </w:rPr>
            </w:pPr>
            <w:r>
              <w:rPr>
                <w:w w:val="100"/>
              </w:rPr>
              <w:t>The MDE and the FTE are present if the Status Code field is 0 and FILS authentication is used for FT initial mobility domain association.</w:t>
            </w:r>
          </w:p>
          <w:p w14:paraId="4739FE8C" w14:textId="77777777" w:rsidR="00FE60AE" w:rsidRDefault="00FE60AE" w:rsidP="00152750">
            <w:pPr>
              <w:pStyle w:val="CellBody"/>
              <w:rPr>
                <w:w w:val="100"/>
              </w:rPr>
            </w:pPr>
          </w:p>
          <w:p w14:paraId="16E71216" w14:textId="77777777" w:rsidR="00FE60AE" w:rsidRDefault="00FE60AE" w:rsidP="00152750">
            <w:pPr>
              <w:pStyle w:val="CellBody"/>
              <w:rPr>
                <w:w w:val="100"/>
              </w:rPr>
            </w:pPr>
            <w:r>
              <w:rPr>
                <w:w w:val="100"/>
              </w:rPr>
              <w:t>The FILS Nonce element is present if the Status Code field is 0.</w:t>
            </w:r>
          </w:p>
          <w:p w14:paraId="39AD8593" w14:textId="77777777" w:rsidR="00FE60AE" w:rsidRDefault="00FE60AE" w:rsidP="00152750">
            <w:pPr>
              <w:pStyle w:val="CellBody"/>
              <w:rPr>
                <w:w w:val="100"/>
              </w:rPr>
            </w:pPr>
          </w:p>
          <w:p w14:paraId="50EA18FD" w14:textId="77777777" w:rsidR="00FE60AE" w:rsidRDefault="00FE60AE" w:rsidP="00152750">
            <w:pPr>
              <w:pStyle w:val="CellBody"/>
              <w:rPr>
                <w:w w:val="100"/>
              </w:rPr>
            </w:pPr>
            <w:r>
              <w:rPr>
                <w:w w:val="100"/>
              </w:rPr>
              <w:t>The FILS Session element is present if the Status Code field is 0.</w:t>
            </w:r>
          </w:p>
          <w:p w14:paraId="3FCD91C7" w14:textId="77777777" w:rsidR="00FE60AE" w:rsidRDefault="00FE60AE" w:rsidP="00152750">
            <w:pPr>
              <w:pStyle w:val="CellBody"/>
              <w:rPr>
                <w:w w:val="100"/>
              </w:rPr>
            </w:pPr>
          </w:p>
          <w:p w14:paraId="4C5E6066" w14:textId="77777777" w:rsidR="00FE60AE" w:rsidRDefault="00FE60AE" w:rsidP="00152750">
            <w:pPr>
              <w:pStyle w:val="CellBody"/>
              <w:rPr>
                <w:w w:val="100"/>
              </w:rPr>
            </w:pPr>
            <w:r>
              <w:rPr>
                <w:w w:val="100"/>
              </w:rPr>
              <w:t>The Association Delay Info element is present if the Status Code field is 0 and the AP expects that the (Re)Association Response frame will be transmitted more than 1 TU after the (Re)Association Request</w:t>
            </w:r>
          </w:p>
          <w:p w14:paraId="5BA5127A" w14:textId="77B5ED58" w:rsidR="00FE60AE" w:rsidRDefault="000C6FA1" w:rsidP="00152750">
            <w:pPr>
              <w:pStyle w:val="CellBody"/>
              <w:rPr>
                <w:ins w:id="120" w:author="Huang, Po-kai" w:date="2024-03-08T22:47:00Z"/>
                <w:w w:val="100"/>
              </w:rPr>
            </w:pPr>
            <w:r>
              <w:rPr>
                <w:w w:val="100"/>
              </w:rPr>
              <w:t>F</w:t>
            </w:r>
            <w:r w:rsidR="00FE60AE">
              <w:rPr>
                <w:w w:val="100"/>
              </w:rPr>
              <w:t>rame.</w:t>
            </w:r>
          </w:p>
          <w:p w14:paraId="5BBFB7B2" w14:textId="77777777" w:rsidR="000C6FA1" w:rsidRDefault="000C6FA1" w:rsidP="00152750">
            <w:pPr>
              <w:pStyle w:val="CellBody"/>
              <w:rPr>
                <w:ins w:id="121" w:author="Huang, Po-kai" w:date="2024-03-08T22:47:00Z"/>
                <w:w w:val="100"/>
              </w:rPr>
            </w:pPr>
          </w:p>
          <w:p w14:paraId="622557B6" w14:textId="3CC91334" w:rsidR="000C6FA1" w:rsidRDefault="000C6FA1" w:rsidP="00152750">
            <w:pPr>
              <w:pStyle w:val="CellBody"/>
              <w:rPr>
                <w:w w:val="100"/>
              </w:rPr>
            </w:pPr>
            <w:ins w:id="122" w:author="Huang, Po-kai" w:date="2024-03-08T22:47:00Z">
              <w:r>
                <w:rPr>
                  <w:w w:val="100"/>
                </w:rPr>
                <w:t xml:space="preserve">One or more Vendor Specific elements are optionally </w:t>
              </w:r>
              <w:proofErr w:type="gramStart"/>
              <w:r>
                <w:rPr>
                  <w:w w:val="100"/>
                </w:rPr>
                <w:t>present.(</w:t>
              </w:r>
              <w:proofErr w:type="gramEnd"/>
              <w:r>
                <w:rPr>
                  <w:w w:val="100"/>
                </w:rPr>
                <w:t>#7043)</w:t>
              </w:r>
            </w:ins>
          </w:p>
          <w:p w14:paraId="66C2C1F6" w14:textId="77777777" w:rsidR="00FE60AE" w:rsidRDefault="00FE60AE" w:rsidP="00152750">
            <w:pPr>
              <w:pStyle w:val="CellBody"/>
            </w:pPr>
          </w:p>
        </w:tc>
      </w:tr>
      <w:tr w:rsidR="00FE60AE" w14:paraId="0DE6B94C" w14:textId="77777777" w:rsidTr="00152750">
        <w:trPr>
          <w:trHeight w:val="23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7695C3F"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004CB69" w14:textId="77777777" w:rsidR="00FE60AE" w:rsidRDefault="00FE60AE" w:rsidP="00152750">
            <w:pPr>
              <w:pStyle w:val="CellBody"/>
              <w:jc w:val="center"/>
            </w:pPr>
            <w:r>
              <w:rPr>
                <w:w w:val="100"/>
              </w:rPr>
              <w:t>1</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2FC2B8C" w14:textId="77777777" w:rsidR="00FE60AE" w:rsidRDefault="00FE60AE" w:rsidP="00152750">
            <w:pPr>
              <w:pStyle w:val="CellBody"/>
            </w:pPr>
            <w:r>
              <w:rPr>
                <w:w w:val="100"/>
              </w:rPr>
              <w:t>Reserved</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2F1F80BD" w14:textId="77777777" w:rsidR="00FE60AE" w:rsidRDefault="00FE60AE" w:rsidP="00152750">
            <w:pPr>
              <w:pStyle w:val="CellBody"/>
              <w:rPr>
                <w:w w:val="100"/>
              </w:rPr>
            </w:pPr>
            <w:r>
              <w:rPr>
                <w:w w:val="100"/>
              </w:rPr>
              <w:t>RSNE is present.</w:t>
            </w:r>
          </w:p>
          <w:p w14:paraId="669AA30E"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56E4C77" w14:textId="77777777" w:rsidR="00FE60AE" w:rsidRDefault="00FE60AE" w:rsidP="00152750">
            <w:pPr>
              <w:pStyle w:val="CellBody"/>
              <w:rPr>
                <w:w w:val="100"/>
              </w:rPr>
            </w:pPr>
            <w:r>
              <w:rPr>
                <w:w w:val="100"/>
              </w:rPr>
              <w:t>PASN Parameters element is present.</w:t>
            </w:r>
          </w:p>
          <w:p w14:paraId="03785F27" w14:textId="77777777" w:rsidR="00FE60AE" w:rsidRDefault="00FE60AE" w:rsidP="00152750">
            <w:pPr>
              <w:pStyle w:val="CellBody"/>
              <w:rPr>
                <w:w w:val="100"/>
              </w:rPr>
            </w:pPr>
            <w:r>
              <w:rPr>
                <w:w w:val="100"/>
              </w:rPr>
              <w:t>Timeout Interval element may be present.</w:t>
            </w:r>
          </w:p>
          <w:p w14:paraId="3BE7208D" w14:textId="77777777" w:rsidR="00FE60AE" w:rsidRDefault="00FE60AE" w:rsidP="00152750">
            <w:pPr>
              <w:pStyle w:val="CellBody"/>
              <w:rPr>
                <w:w w:val="100"/>
              </w:rPr>
            </w:pPr>
            <w:r>
              <w:rPr>
                <w:w w:val="100"/>
              </w:rPr>
              <w:t>Wrapped Data element is present if wrapped data format in PASN Parameters element is nonzero and not reserved.</w:t>
            </w:r>
          </w:p>
          <w:p w14:paraId="1E917C77" w14:textId="77777777" w:rsidR="00FE60AE" w:rsidRDefault="00FE60AE" w:rsidP="00152750">
            <w:pPr>
              <w:pStyle w:val="CellBody"/>
              <w:rPr>
                <w:ins w:id="123" w:author="Huang, Po-kai" w:date="2024-03-08T22:48:00Z"/>
                <w:w w:val="100"/>
              </w:rPr>
            </w:pPr>
            <w:r>
              <w:rPr>
                <w:w w:val="100"/>
              </w:rPr>
              <w:t>Fragment element may be present if any of the elements are fragmented.</w:t>
            </w:r>
          </w:p>
          <w:p w14:paraId="5A7E0747" w14:textId="77777777" w:rsidR="000C6FA1" w:rsidRDefault="000C6FA1" w:rsidP="00152750">
            <w:pPr>
              <w:pStyle w:val="CellBody"/>
              <w:rPr>
                <w:ins w:id="124" w:author="Huang, Po-kai" w:date="2024-03-08T22:48:00Z"/>
                <w:w w:val="100"/>
              </w:rPr>
            </w:pPr>
          </w:p>
          <w:p w14:paraId="2CD8A2B5" w14:textId="558E5A2B" w:rsidR="000C6FA1" w:rsidRDefault="000C6FA1" w:rsidP="00152750">
            <w:pPr>
              <w:pStyle w:val="CellBody"/>
            </w:pPr>
            <w:ins w:id="125" w:author="Huang, Po-kai" w:date="2024-03-08T22:48:00Z">
              <w:r>
                <w:rPr>
                  <w:w w:val="100"/>
                </w:rPr>
                <w:t xml:space="preserve">One or more Vendor Specific elements are optionally </w:t>
              </w:r>
              <w:proofErr w:type="gramStart"/>
              <w:r>
                <w:rPr>
                  <w:w w:val="100"/>
                </w:rPr>
                <w:t>present.(</w:t>
              </w:r>
              <w:proofErr w:type="gramEnd"/>
              <w:r>
                <w:rPr>
                  <w:w w:val="100"/>
                </w:rPr>
                <w:t>#7043)</w:t>
              </w:r>
            </w:ins>
          </w:p>
        </w:tc>
      </w:tr>
      <w:tr w:rsidR="00FE60AE" w14:paraId="3602531A" w14:textId="77777777" w:rsidTr="00152750">
        <w:trPr>
          <w:trHeight w:val="2520"/>
          <w:jc w:val="center"/>
        </w:trPr>
        <w:tc>
          <w:tcPr>
            <w:tcW w:w="162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675F4D48" w14:textId="77777777" w:rsidR="00FE60AE" w:rsidRDefault="00FE60AE" w:rsidP="00152750">
            <w:pPr>
              <w:pStyle w:val="CellBody"/>
            </w:pPr>
            <w:r>
              <w:rPr>
                <w:w w:val="100"/>
              </w:rPr>
              <w:lastRenderedPageBreak/>
              <w:t>PASN Authentication(11az)</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E24B798" w14:textId="77777777" w:rsidR="00FE60AE" w:rsidRDefault="00FE60AE" w:rsidP="00152750">
            <w:pPr>
              <w:pStyle w:val="CellBody"/>
              <w:jc w:val="center"/>
            </w:pPr>
            <w:r>
              <w:rPr>
                <w:w w:val="100"/>
              </w:rPr>
              <w:t>2</w:t>
            </w:r>
          </w:p>
        </w:tc>
        <w:tc>
          <w:tcPr>
            <w:tcW w:w="14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1A42665" w14:textId="77777777" w:rsidR="00FE60AE" w:rsidRDefault="00FE60AE" w:rsidP="00152750">
            <w:pPr>
              <w:pStyle w:val="CellBody"/>
            </w:pPr>
            <w:r>
              <w:rPr>
                <w:w w:val="100"/>
              </w:rPr>
              <w:t>Status</w:t>
            </w:r>
          </w:p>
        </w:tc>
        <w:tc>
          <w:tcPr>
            <w:tcW w:w="420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161EB46" w14:textId="77777777" w:rsidR="00FE60AE" w:rsidRDefault="00FE60AE" w:rsidP="00152750">
            <w:pPr>
              <w:pStyle w:val="CellBody"/>
              <w:rPr>
                <w:w w:val="100"/>
              </w:rPr>
            </w:pPr>
            <w:r>
              <w:rPr>
                <w:w w:val="100"/>
              </w:rPr>
              <w:t>RSNE is present and PASN Parameters element is present if Status Code field is 0.</w:t>
            </w:r>
          </w:p>
          <w:p w14:paraId="648BBC90" w14:textId="77777777" w:rsidR="00FE60AE" w:rsidRDefault="00FE60AE" w:rsidP="00152750">
            <w:pPr>
              <w:pStyle w:val="CellBody"/>
              <w:rPr>
                <w:w w:val="100"/>
              </w:rPr>
            </w:pPr>
            <w:r>
              <w:rPr>
                <w:w w:val="100"/>
              </w:rPr>
              <w:t>RSNXE is present if any subfield of the Extended RSN Capabilities field in this element, except the Field Length subfield, is nonzero.</w:t>
            </w:r>
          </w:p>
          <w:p w14:paraId="5FCDBBE0" w14:textId="77777777" w:rsidR="00FE60AE" w:rsidRDefault="00FE60AE" w:rsidP="00152750">
            <w:pPr>
              <w:pStyle w:val="CellBody"/>
              <w:rPr>
                <w:w w:val="100"/>
              </w:rPr>
            </w:pPr>
            <w:r>
              <w:rPr>
                <w:w w:val="100"/>
              </w:rPr>
              <w:t>Timeout Interval element may be present.</w:t>
            </w:r>
          </w:p>
          <w:p w14:paraId="72AD58DD"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7F3703FA" w14:textId="77777777" w:rsidR="00FE60AE" w:rsidRDefault="00FE60AE" w:rsidP="00152750">
            <w:pPr>
              <w:pStyle w:val="CellBody"/>
              <w:rPr>
                <w:w w:val="100"/>
              </w:rPr>
            </w:pPr>
            <w:r>
              <w:rPr>
                <w:w w:val="100"/>
              </w:rPr>
              <w:t>MIC element is present.</w:t>
            </w:r>
          </w:p>
          <w:p w14:paraId="2825CDFA" w14:textId="77777777" w:rsidR="00FE60AE" w:rsidRDefault="00FE60AE" w:rsidP="00152750">
            <w:pPr>
              <w:pStyle w:val="CellBody"/>
              <w:rPr>
                <w:ins w:id="126" w:author="Huang, Po-kai" w:date="2024-03-08T22:48:00Z"/>
                <w:w w:val="100"/>
              </w:rPr>
            </w:pPr>
            <w:r>
              <w:rPr>
                <w:w w:val="100"/>
              </w:rPr>
              <w:t xml:space="preserve">Fragment element may be present if any of the elements are </w:t>
            </w:r>
            <w:proofErr w:type="gramStart"/>
            <w:r>
              <w:rPr>
                <w:w w:val="100"/>
              </w:rPr>
              <w:t>fragmented</w:t>
            </w:r>
            <w:proofErr w:type="gramEnd"/>
            <w:r>
              <w:rPr>
                <w:w w:val="100"/>
              </w:rPr>
              <w:t xml:space="preserve"> and Status Code field is 0.</w:t>
            </w:r>
          </w:p>
          <w:p w14:paraId="43B1F6A1" w14:textId="77777777" w:rsidR="000C6FA1" w:rsidRDefault="000C6FA1" w:rsidP="00152750">
            <w:pPr>
              <w:pStyle w:val="CellBody"/>
              <w:rPr>
                <w:ins w:id="127" w:author="Huang, Po-kai" w:date="2024-03-08T22:48:00Z"/>
                <w:w w:val="100"/>
              </w:rPr>
            </w:pPr>
          </w:p>
          <w:p w14:paraId="7CA08B06" w14:textId="164E9FC8" w:rsidR="000C6FA1" w:rsidRDefault="000C6FA1" w:rsidP="00152750">
            <w:pPr>
              <w:pStyle w:val="CellBody"/>
            </w:pPr>
            <w:ins w:id="128" w:author="Huang, Po-kai" w:date="2024-03-08T22:48:00Z">
              <w:r>
                <w:rPr>
                  <w:w w:val="100"/>
                </w:rPr>
                <w:t xml:space="preserve">One or more Vendor Specific elements are optionally </w:t>
              </w:r>
              <w:proofErr w:type="gramStart"/>
              <w:r>
                <w:rPr>
                  <w:w w:val="100"/>
                </w:rPr>
                <w:t>present.(</w:t>
              </w:r>
              <w:proofErr w:type="gramEnd"/>
              <w:r>
                <w:rPr>
                  <w:w w:val="100"/>
                </w:rPr>
                <w:t>#7043)</w:t>
              </w:r>
            </w:ins>
          </w:p>
        </w:tc>
      </w:tr>
      <w:tr w:rsidR="00FE60AE" w14:paraId="2151948D" w14:textId="77777777" w:rsidTr="00152750">
        <w:trPr>
          <w:trHeight w:val="1720"/>
          <w:jc w:val="center"/>
        </w:trPr>
        <w:tc>
          <w:tcPr>
            <w:tcW w:w="1620" w:type="dxa"/>
            <w:tcBorders>
              <w:top w:val="nil"/>
              <w:left w:val="single" w:sz="10" w:space="0" w:color="000000"/>
              <w:bottom w:val="single" w:sz="10" w:space="0" w:color="000000"/>
              <w:right w:val="single" w:sz="2" w:space="0" w:color="000000"/>
            </w:tcBorders>
            <w:tcMar>
              <w:top w:w="100" w:type="dxa"/>
              <w:left w:w="120" w:type="dxa"/>
              <w:bottom w:w="50" w:type="dxa"/>
              <w:right w:w="120" w:type="dxa"/>
            </w:tcMar>
          </w:tcPr>
          <w:p w14:paraId="123AD1E8" w14:textId="77777777" w:rsidR="00FE60AE" w:rsidRDefault="00FE60AE" w:rsidP="00152750">
            <w:pPr>
              <w:pStyle w:val="CellBody"/>
            </w:pPr>
            <w:r>
              <w:rPr>
                <w:w w:val="100"/>
              </w:rPr>
              <w:t>PASN Authentication(11az)</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7593735D" w14:textId="77777777" w:rsidR="00FE60AE" w:rsidRDefault="00FE60AE" w:rsidP="00152750">
            <w:pPr>
              <w:pStyle w:val="CellBody"/>
              <w:jc w:val="center"/>
            </w:pPr>
            <w:r>
              <w:rPr>
                <w:w w:val="100"/>
              </w:rPr>
              <w:t>3</w:t>
            </w:r>
          </w:p>
        </w:tc>
        <w:tc>
          <w:tcPr>
            <w:tcW w:w="1400" w:type="dxa"/>
            <w:tcBorders>
              <w:top w:val="nil"/>
              <w:left w:val="single" w:sz="2" w:space="0" w:color="000000"/>
              <w:bottom w:val="single" w:sz="10" w:space="0" w:color="000000"/>
              <w:right w:val="single" w:sz="2" w:space="0" w:color="000000"/>
            </w:tcBorders>
            <w:tcMar>
              <w:top w:w="100" w:type="dxa"/>
              <w:left w:w="120" w:type="dxa"/>
              <w:bottom w:w="50" w:type="dxa"/>
              <w:right w:w="120" w:type="dxa"/>
            </w:tcMar>
          </w:tcPr>
          <w:p w14:paraId="34BDBEEE" w14:textId="77777777" w:rsidR="00FE60AE" w:rsidRDefault="00FE60AE" w:rsidP="00152750">
            <w:pPr>
              <w:pStyle w:val="CellBody"/>
            </w:pPr>
            <w:r>
              <w:rPr>
                <w:w w:val="100"/>
              </w:rPr>
              <w:t>Status</w:t>
            </w:r>
          </w:p>
        </w:tc>
        <w:tc>
          <w:tcPr>
            <w:tcW w:w="4200" w:type="dxa"/>
            <w:tcBorders>
              <w:top w:val="nil"/>
              <w:left w:val="single" w:sz="2" w:space="0" w:color="000000"/>
              <w:bottom w:val="single" w:sz="10" w:space="0" w:color="000000"/>
              <w:right w:val="single" w:sz="10" w:space="0" w:color="000000"/>
            </w:tcBorders>
            <w:tcMar>
              <w:top w:w="100" w:type="dxa"/>
              <w:left w:w="120" w:type="dxa"/>
              <w:bottom w:w="50" w:type="dxa"/>
              <w:right w:w="120" w:type="dxa"/>
            </w:tcMar>
          </w:tcPr>
          <w:p w14:paraId="6E528BF2" w14:textId="77777777" w:rsidR="00FE60AE" w:rsidRDefault="00FE60AE" w:rsidP="00152750">
            <w:pPr>
              <w:pStyle w:val="CellBody"/>
              <w:rPr>
                <w:w w:val="100"/>
              </w:rPr>
            </w:pPr>
            <w:r>
              <w:rPr>
                <w:w w:val="100"/>
              </w:rPr>
              <w:t>PASN Parameters element is present if Status Code field is 0.</w:t>
            </w:r>
          </w:p>
          <w:p w14:paraId="6FCFBACC" w14:textId="77777777" w:rsidR="00FE60AE" w:rsidRDefault="00FE60AE" w:rsidP="00152750">
            <w:pPr>
              <w:pStyle w:val="CellBody"/>
              <w:rPr>
                <w:w w:val="100"/>
              </w:rPr>
            </w:pPr>
            <w:r>
              <w:rPr>
                <w:w w:val="100"/>
              </w:rPr>
              <w:t>Wrapped data element is present if wrapped data format in PASN Parameters element is nonzero and not reserved; and Status Code field is 0.</w:t>
            </w:r>
          </w:p>
          <w:p w14:paraId="0F3E15EE" w14:textId="77777777" w:rsidR="00FE60AE" w:rsidRDefault="00FE60AE" w:rsidP="00152750">
            <w:pPr>
              <w:pStyle w:val="CellBody"/>
              <w:rPr>
                <w:w w:val="100"/>
              </w:rPr>
            </w:pPr>
            <w:r>
              <w:rPr>
                <w:w w:val="100"/>
              </w:rPr>
              <w:t>MIC element is present.</w:t>
            </w:r>
          </w:p>
          <w:p w14:paraId="34183496" w14:textId="77777777" w:rsidR="00FE60AE" w:rsidRDefault="00FE60AE" w:rsidP="00152750">
            <w:pPr>
              <w:pStyle w:val="CellBody"/>
              <w:rPr>
                <w:ins w:id="129" w:author="Huang, Po-kai" w:date="2024-03-08T22:48:00Z"/>
                <w:w w:val="100"/>
              </w:rPr>
            </w:pPr>
            <w:r>
              <w:rPr>
                <w:w w:val="100"/>
              </w:rPr>
              <w:t xml:space="preserve">Fragment element may be present if any of the elements are </w:t>
            </w:r>
            <w:proofErr w:type="gramStart"/>
            <w:r>
              <w:rPr>
                <w:w w:val="100"/>
              </w:rPr>
              <w:t>fragmented</w:t>
            </w:r>
            <w:proofErr w:type="gramEnd"/>
            <w:r>
              <w:rPr>
                <w:w w:val="100"/>
              </w:rPr>
              <w:t xml:space="preserve"> and Status Code field is 0.</w:t>
            </w:r>
          </w:p>
          <w:p w14:paraId="4C63E4BF" w14:textId="77777777" w:rsidR="000C6FA1" w:rsidRDefault="000C6FA1" w:rsidP="00152750">
            <w:pPr>
              <w:pStyle w:val="CellBody"/>
              <w:rPr>
                <w:ins w:id="130" w:author="Huang, Po-kai" w:date="2024-03-08T22:48:00Z"/>
                <w:w w:val="100"/>
              </w:rPr>
            </w:pPr>
          </w:p>
          <w:p w14:paraId="5BDBFBA3" w14:textId="569B7C72" w:rsidR="000C6FA1" w:rsidRDefault="000C6FA1" w:rsidP="00152750">
            <w:pPr>
              <w:pStyle w:val="CellBody"/>
            </w:pPr>
            <w:ins w:id="131" w:author="Huang, Po-kai" w:date="2024-03-08T22:48:00Z">
              <w:r>
                <w:rPr>
                  <w:w w:val="100"/>
                </w:rPr>
                <w:t xml:space="preserve">One or more Vendor Specific elements are optionally </w:t>
              </w:r>
              <w:proofErr w:type="gramStart"/>
              <w:r>
                <w:rPr>
                  <w:w w:val="100"/>
                </w:rPr>
                <w:t>present.(</w:t>
              </w:r>
              <w:proofErr w:type="gramEnd"/>
              <w:r>
                <w:rPr>
                  <w:w w:val="100"/>
                </w:rPr>
                <w:t>#7043)</w:t>
              </w:r>
            </w:ins>
          </w:p>
        </w:tc>
      </w:tr>
    </w:tbl>
    <w:p w14:paraId="331B9B54" w14:textId="7C0BEAC2" w:rsidR="002560E7" w:rsidRPr="00880080" w:rsidRDefault="002560E7" w:rsidP="002560E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sidR="00D5791A">
        <w:rPr>
          <w:i/>
          <w:lang w:eastAsia="ko-KR"/>
        </w:rPr>
        <w:t>13.8.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1BCB41F" w14:textId="77777777" w:rsidR="00FE60AE" w:rsidRDefault="00FE60AE" w:rsidP="00FE60AE">
      <w:pPr>
        <w:pStyle w:val="T"/>
        <w:rPr>
          <w:w w:val="100"/>
        </w:rPr>
      </w:pPr>
    </w:p>
    <w:p w14:paraId="13834E93" w14:textId="188661A4" w:rsidR="00FE60AE" w:rsidRPr="00FE60AE" w:rsidRDefault="002560E7" w:rsidP="00FE60AE">
      <w:r>
        <w:t xml:space="preserve">13.8.1 </w:t>
      </w:r>
      <w:r>
        <w:t>Overview</w:t>
      </w:r>
    </w:p>
    <w:p w14:paraId="534DFB7E" w14:textId="2AF7DB41" w:rsidR="002560E7" w:rsidRDefault="002560E7" w:rsidP="00D33EA0">
      <w:pPr>
        <w:pStyle w:val="T"/>
        <w:rPr>
          <w:w w:val="100"/>
        </w:rPr>
      </w:pPr>
      <w:proofErr w:type="gramStart"/>
      <w:r>
        <w:rPr>
          <w:w w:val="100"/>
        </w:rPr>
        <w:t>(..</w:t>
      </w:r>
      <w:proofErr w:type="gramEnd"/>
      <w:r>
        <w:rPr>
          <w:w w:val="100"/>
        </w:rPr>
        <w:t>existing texts…)</w:t>
      </w:r>
    </w:p>
    <w:p w14:paraId="6E506435" w14:textId="60C07B7B" w:rsidR="00D33EA0" w:rsidRDefault="00D33EA0" w:rsidP="00D33EA0">
      <w:pPr>
        <w:pStyle w:val="T"/>
        <w:rPr>
          <w:w w:val="100"/>
        </w:rPr>
      </w:pPr>
      <w:r>
        <w:rPr>
          <w:w w:val="100"/>
        </w:rPr>
        <w:t xml:space="preserve">Regardless of the transport mechanism, the information contained in the FT authentication sequence consists of the set of elements shown in </w:t>
      </w:r>
      <w:r>
        <w:rPr>
          <w:w w:val="100"/>
        </w:rPr>
        <w:fldChar w:fldCharType="begin"/>
      </w:r>
      <w:r>
        <w:rPr>
          <w:w w:val="100"/>
        </w:rPr>
        <w:instrText xml:space="preserve"> REF  RTF36333235353a205461626c65 \h</w:instrText>
      </w:r>
      <w:r>
        <w:rPr>
          <w:w w:val="100"/>
        </w:rPr>
        <w:fldChar w:fldCharType="separate"/>
      </w:r>
      <w:r>
        <w:rPr>
          <w:w w:val="100"/>
        </w:rPr>
        <w:t>Table 13-1 (FT authentication elements)</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60"/>
        <w:gridCol w:w="5400"/>
        <w:gridCol w:w="1400"/>
      </w:tblGrid>
      <w:tr w:rsidR="00D33EA0" w14:paraId="1C565A96" w14:textId="77777777" w:rsidTr="00152750">
        <w:trPr>
          <w:jc w:val="center"/>
        </w:trPr>
        <w:tc>
          <w:tcPr>
            <w:tcW w:w="8560" w:type="dxa"/>
            <w:gridSpan w:val="3"/>
            <w:tcBorders>
              <w:top w:val="nil"/>
              <w:left w:val="nil"/>
              <w:bottom w:val="nil"/>
              <w:right w:val="nil"/>
            </w:tcBorders>
            <w:tcMar>
              <w:top w:w="120" w:type="dxa"/>
              <w:left w:w="120" w:type="dxa"/>
              <w:bottom w:w="60" w:type="dxa"/>
              <w:right w:w="120" w:type="dxa"/>
            </w:tcMar>
            <w:vAlign w:val="center"/>
          </w:tcPr>
          <w:p w14:paraId="1D212A09" w14:textId="77777777" w:rsidR="00D33EA0" w:rsidRDefault="00D33EA0" w:rsidP="00D33EA0">
            <w:pPr>
              <w:pStyle w:val="TableTitle"/>
              <w:numPr>
                <w:ilvl w:val="0"/>
                <w:numId w:val="39"/>
              </w:numPr>
            </w:pPr>
            <w:bookmarkStart w:id="132" w:name="RTF36333235353a205461626c65"/>
            <w:r>
              <w:rPr>
                <w:w w:val="100"/>
              </w:rPr>
              <w:t>FT authentication elements</w:t>
            </w:r>
            <w:bookmarkEnd w:id="132"/>
          </w:p>
        </w:tc>
      </w:tr>
      <w:tr w:rsidR="00D33EA0" w14:paraId="331E5DEF" w14:textId="77777777" w:rsidTr="00152750">
        <w:trPr>
          <w:trHeight w:val="440"/>
          <w:jc w:val="center"/>
        </w:trPr>
        <w:tc>
          <w:tcPr>
            <w:tcW w:w="1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37DDF2A0" w14:textId="77777777" w:rsidR="00D33EA0" w:rsidRDefault="00D33EA0" w:rsidP="00152750">
            <w:pPr>
              <w:pStyle w:val="CellHeading"/>
            </w:pPr>
            <w:r>
              <w:rPr>
                <w:w w:val="100"/>
              </w:rPr>
              <w:t>Information</w:t>
            </w:r>
          </w:p>
        </w:tc>
        <w:tc>
          <w:tcPr>
            <w:tcW w:w="5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8B1BE90" w14:textId="77777777" w:rsidR="00D33EA0" w:rsidRDefault="00D33EA0" w:rsidP="00152750">
            <w:pPr>
              <w:pStyle w:val="CellHeading"/>
            </w:pPr>
            <w:r>
              <w:rPr>
                <w:w w:val="100"/>
              </w:rPr>
              <w:t>Presence in Authentication Sequence messages</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E87D5E" w14:textId="77777777" w:rsidR="00D33EA0" w:rsidRDefault="00D33EA0" w:rsidP="00152750">
            <w:pPr>
              <w:pStyle w:val="CellHeading"/>
            </w:pPr>
            <w:r>
              <w:rPr>
                <w:w w:val="100"/>
              </w:rPr>
              <w:t>Description</w:t>
            </w:r>
          </w:p>
        </w:tc>
      </w:tr>
      <w:tr w:rsidR="00D33EA0" w14:paraId="1D80469B"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F066B0C" w14:textId="77777777" w:rsidR="00D33EA0" w:rsidRDefault="00D33EA0" w:rsidP="00152750">
            <w:pPr>
              <w:pStyle w:val="CellBody"/>
            </w:pPr>
            <w:r>
              <w:rPr>
                <w:w w:val="100"/>
              </w:rPr>
              <w:t>RS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445814E" w14:textId="77777777" w:rsidR="00D33EA0" w:rsidRDefault="00D33EA0" w:rsidP="00152750">
            <w:pPr>
              <w:pStyle w:val="CellBody"/>
            </w:pPr>
            <w:r>
              <w:rPr>
                <w:w w:val="100"/>
              </w:rPr>
              <w:t xml:space="preserve">The RSNE is present if dot11RSNAActivated is true; otherwise not </w:t>
            </w:r>
            <w:proofErr w:type="gramStart"/>
            <w:r>
              <w:rPr>
                <w:w w:val="100"/>
              </w:rPr>
              <w:t>present.(</w:t>
            </w:r>
            <w:proofErr w:type="gramEnd"/>
            <w:r>
              <w:rPr>
                <w:w w:val="100"/>
              </w:rPr>
              <w:t>#3400)</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97E4DED" w14:textId="77777777" w:rsidR="00D33EA0" w:rsidRDefault="00D33EA0" w:rsidP="00152750">
            <w:pPr>
              <w:pStyle w:val="CellBody"/>
            </w:pPr>
            <w:r>
              <w:rPr>
                <w:w w:val="100"/>
              </w:rPr>
              <w:t>9.4.2.23 (RSNE)</w:t>
            </w:r>
          </w:p>
        </w:tc>
      </w:tr>
      <w:tr w:rsidR="00D33EA0" w14:paraId="0A1E7233"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D21630D" w14:textId="77777777" w:rsidR="00D33EA0" w:rsidRDefault="00D33EA0" w:rsidP="00152750">
            <w:pPr>
              <w:pStyle w:val="CellBody"/>
            </w:pPr>
            <w:r>
              <w:rPr>
                <w:w w:val="100"/>
              </w:rPr>
              <w:t>Mobility Domai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4E1D325" w14:textId="77777777" w:rsidR="00D33EA0" w:rsidRDefault="00D33EA0" w:rsidP="00152750">
            <w:pPr>
              <w:pStyle w:val="CellBody"/>
            </w:pPr>
            <w:r>
              <w:rPr>
                <w:w w:val="100"/>
              </w:rPr>
              <w:t>The (#</w:t>
            </w:r>
            <w:proofErr w:type="gramStart"/>
            <w:r>
              <w:rPr>
                <w:w w:val="100"/>
              </w:rPr>
              <w:t>1776)MDE</w:t>
            </w:r>
            <w:proofErr w:type="gramEnd"/>
            <w:r>
              <w:rPr>
                <w:w w:val="100"/>
              </w:rPr>
              <w:t xml:space="preserve"> is present.</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66E2216" w14:textId="77777777" w:rsidR="00D33EA0" w:rsidRDefault="00D33EA0" w:rsidP="00152750">
            <w:pPr>
              <w:pStyle w:val="CellBody"/>
            </w:pPr>
            <w:r>
              <w:rPr>
                <w:w w:val="100"/>
              </w:rPr>
              <w:t>9.4.2.45 (</w:t>
            </w:r>
            <w:proofErr w:type="gramStart"/>
            <w:r>
              <w:rPr>
                <w:w w:val="100"/>
              </w:rPr>
              <w:t>MDE(</w:t>
            </w:r>
            <w:proofErr w:type="gramEnd"/>
            <w:r>
              <w:rPr>
                <w:w w:val="100"/>
              </w:rPr>
              <w:t>#1776))</w:t>
            </w:r>
          </w:p>
        </w:tc>
      </w:tr>
      <w:tr w:rsidR="00D33EA0" w14:paraId="4F70419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D0FB796" w14:textId="77777777" w:rsidR="00D33EA0" w:rsidRDefault="00D33EA0" w:rsidP="00152750">
            <w:pPr>
              <w:pStyle w:val="CellBody"/>
            </w:pPr>
            <w:r>
              <w:rPr>
                <w:w w:val="100"/>
              </w:rPr>
              <w:t>Fast BSS Transition</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F02E402" w14:textId="77777777" w:rsidR="00D33EA0" w:rsidRDefault="00D33EA0" w:rsidP="00152750">
            <w:pPr>
              <w:pStyle w:val="CellBody"/>
            </w:pPr>
            <w:r>
              <w:rPr>
                <w:w w:val="100"/>
              </w:rPr>
              <w:t>The (#</w:t>
            </w:r>
            <w:proofErr w:type="gramStart"/>
            <w:r>
              <w:rPr>
                <w:w w:val="100"/>
              </w:rPr>
              <w:t>1776)FTE</w:t>
            </w:r>
            <w:proofErr w:type="gramEnd"/>
            <w:r>
              <w:rPr>
                <w:w w:val="100"/>
              </w:rPr>
              <w:t xml:space="preserve"> is present if dot11RSNAActivated is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CF21DDB" w14:textId="77777777" w:rsidR="00D33EA0" w:rsidRDefault="00D33EA0" w:rsidP="00152750">
            <w:pPr>
              <w:pStyle w:val="CellBody"/>
            </w:pPr>
            <w:r>
              <w:rPr>
                <w:w w:val="100"/>
              </w:rPr>
              <w:t>9.4.2.46 (</w:t>
            </w:r>
            <w:proofErr w:type="gramStart"/>
            <w:r>
              <w:rPr>
                <w:w w:val="100"/>
              </w:rPr>
              <w:t>FTE(</w:t>
            </w:r>
            <w:proofErr w:type="gramEnd"/>
            <w:r>
              <w:rPr>
                <w:w w:val="100"/>
              </w:rPr>
              <w:t>#1776))</w:t>
            </w:r>
          </w:p>
        </w:tc>
      </w:tr>
      <w:tr w:rsidR="00D33EA0" w14:paraId="7E5830E9" w14:textId="77777777" w:rsidTr="00152750">
        <w:trPr>
          <w:trHeight w:val="7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90E7F8" w14:textId="77777777" w:rsidR="00D33EA0" w:rsidRDefault="00D33EA0" w:rsidP="00152750">
            <w:pPr>
              <w:pStyle w:val="CellBody"/>
            </w:pPr>
            <w:r>
              <w:rPr>
                <w:w w:val="100"/>
              </w:rPr>
              <w:t>Timeout Interval (reassociation deadline)</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21FCBB7" w14:textId="77777777" w:rsidR="00D33EA0" w:rsidRDefault="00D33EA0" w:rsidP="00152750">
            <w:pPr>
              <w:pStyle w:val="CellBody"/>
            </w:pPr>
            <w:r>
              <w:rPr>
                <w:w w:val="100"/>
              </w:rPr>
              <w:t>The (#</w:t>
            </w:r>
            <w:proofErr w:type="gramStart"/>
            <w:r>
              <w:rPr>
                <w:w w:val="100"/>
              </w:rPr>
              <w:t>1776)TIE</w:t>
            </w:r>
            <w:proofErr w:type="gramEnd"/>
            <w:r>
              <w:rPr>
                <w:w w:val="100"/>
              </w:rPr>
              <w:t xml:space="preserve"> is optionally present in the fourth message of the sequence if dot11RSNAActivated is not true.</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D71547" w14:textId="77777777" w:rsidR="00D33EA0" w:rsidRDefault="00D33EA0" w:rsidP="00152750">
            <w:pPr>
              <w:pStyle w:val="CellBody"/>
            </w:pPr>
            <w:r>
              <w:rPr>
                <w:w w:val="100"/>
              </w:rPr>
              <w:t>9.4.2.47 (</w:t>
            </w:r>
            <w:proofErr w:type="gramStart"/>
            <w:r>
              <w:rPr>
                <w:w w:val="100"/>
              </w:rPr>
              <w:t>TIE(</w:t>
            </w:r>
            <w:proofErr w:type="gramEnd"/>
            <w:r>
              <w:rPr>
                <w:w w:val="100"/>
              </w:rPr>
              <w:t>#1776))</w:t>
            </w:r>
          </w:p>
        </w:tc>
      </w:tr>
      <w:tr w:rsidR="00D33EA0" w14:paraId="3DB298C6" w14:textId="77777777" w:rsidTr="00152750">
        <w:trPr>
          <w:trHeight w:val="560"/>
          <w:jc w:val="center"/>
        </w:trPr>
        <w:tc>
          <w:tcPr>
            <w:tcW w:w="1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8595EF8" w14:textId="77777777" w:rsidR="00D33EA0" w:rsidRDefault="00D33EA0" w:rsidP="00152750">
            <w:pPr>
              <w:pStyle w:val="CellBody"/>
            </w:pPr>
            <w:r>
              <w:rPr>
                <w:w w:val="100"/>
              </w:rPr>
              <w:t>RIC</w:t>
            </w:r>
          </w:p>
        </w:tc>
        <w:tc>
          <w:tcPr>
            <w:tcW w:w="5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9D218B" w14:textId="77777777" w:rsidR="00D33EA0" w:rsidRDefault="00D33EA0" w:rsidP="00152750">
            <w:pPr>
              <w:pStyle w:val="CellBody"/>
            </w:pPr>
            <w:r>
              <w:rPr>
                <w:w w:val="100"/>
              </w:rPr>
              <w:t>The (#</w:t>
            </w:r>
            <w:proofErr w:type="gramStart"/>
            <w:r>
              <w:rPr>
                <w:w w:val="100"/>
              </w:rPr>
              <w:t>1776)RDE</w:t>
            </w:r>
            <w:proofErr w:type="gramEnd"/>
            <w:r>
              <w:rPr>
                <w:w w:val="100"/>
              </w:rPr>
              <w:t xml:space="preserve"> is optionally present in the third and fourth messages. </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21C95FC" w14:textId="77777777" w:rsidR="00D33EA0" w:rsidRDefault="00D33EA0" w:rsidP="00152750">
            <w:pPr>
              <w:pStyle w:val="CellBody"/>
            </w:pPr>
            <w:r>
              <w:rPr>
                <w:w w:val="100"/>
              </w:rPr>
              <w:t>9.4.2.48 (</w:t>
            </w:r>
            <w:proofErr w:type="gramStart"/>
            <w:r>
              <w:rPr>
                <w:w w:val="100"/>
              </w:rPr>
              <w:t>RDE(</w:t>
            </w:r>
            <w:proofErr w:type="gramEnd"/>
            <w:r>
              <w:rPr>
                <w:w w:val="100"/>
              </w:rPr>
              <w:t>#1776))</w:t>
            </w:r>
          </w:p>
        </w:tc>
      </w:tr>
      <w:tr w:rsidR="00D33EA0" w14:paraId="3CEF318A" w14:textId="77777777" w:rsidTr="00152750">
        <w:trPr>
          <w:trHeight w:val="3160"/>
          <w:jc w:val="center"/>
        </w:trPr>
        <w:tc>
          <w:tcPr>
            <w:tcW w:w="1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079BAE90" w14:textId="77777777" w:rsidR="00D33EA0" w:rsidRDefault="00D33EA0" w:rsidP="00152750">
            <w:pPr>
              <w:pStyle w:val="CellBody"/>
            </w:pPr>
            <w:r>
              <w:rPr>
                <w:w w:val="100"/>
              </w:rPr>
              <w:lastRenderedPageBreak/>
              <w:t>RSNXE</w:t>
            </w:r>
          </w:p>
        </w:tc>
        <w:tc>
          <w:tcPr>
            <w:tcW w:w="5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A847A7D" w14:textId="77777777" w:rsidR="00D33EA0" w:rsidRDefault="00D33EA0" w:rsidP="00152750">
            <w:pPr>
              <w:pStyle w:val="CellBody"/>
              <w:rPr>
                <w:w w:val="100"/>
              </w:rPr>
            </w:pPr>
            <w:r>
              <w:rPr>
                <w:w w:val="100"/>
              </w:rPr>
              <w:t>(#</w:t>
            </w:r>
            <w:proofErr w:type="gramStart"/>
            <w:r>
              <w:rPr>
                <w:w w:val="100"/>
              </w:rPr>
              <w:t>6301)(</w:t>
            </w:r>
            <w:proofErr w:type="gramEnd"/>
            <w:r>
              <w:rPr>
                <w:w w:val="100"/>
              </w:rPr>
              <w:t xml:space="preserve">#4070)The RSNXE is present in the first message if any subfield of the Extended RSN Capabilities field in this element is nonzero, except the Field Length subfield. </w:t>
            </w:r>
          </w:p>
          <w:p w14:paraId="475C05BF" w14:textId="77777777" w:rsidR="00D33EA0" w:rsidRDefault="00D33EA0" w:rsidP="00152750">
            <w:pPr>
              <w:pStyle w:val="CellBody"/>
              <w:rPr>
                <w:w w:val="100"/>
              </w:rPr>
            </w:pPr>
          </w:p>
          <w:p w14:paraId="30553F70" w14:textId="77777777" w:rsidR="00D33EA0" w:rsidRDefault="00D33EA0" w:rsidP="00152750">
            <w:pPr>
              <w:pStyle w:val="CellBody"/>
              <w:rPr>
                <w:w w:val="100"/>
              </w:rPr>
            </w:pPr>
            <w:r>
              <w:rPr>
                <w:w w:val="100"/>
              </w:rPr>
              <w:t>(#</w:t>
            </w:r>
            <w:proofErr w:type="gramStart"/>
            <w:r>
              <w:rPr>
                <w:w w:val="100"/>
              </w:rPr>
              <w:t>6301)The</w:t>
            </w:r>
            <w:proofErr w:type="gramEnd"/>
            <w:r>
              <w:rPr>
                <w:w w:val="100"/>
              </w:rPr>
              <w:t xml:space="preserve"> RSNXE is present in the third message if an RSNXE is present in a Beacon or Probe Response frame that the FTO has received from the target AP and the FTO set to 1 any subfield, except the Field Length subfield, of the Extended RSN Capabilities field in this element.</w:t>
            </w:r>
          </w:p>
          <w:p w14:paraId="516F775D" w14:textId="77777777" w:rsidR="00D33EA0" w:rsidRDefault="00D33EA0" w:rsidP="00152750">
            <w:pPr>
              <w:pStyle w:val="CellBody"/>
              <w:rPr>
                <w:w w:val="100"/>
              </w:rPr>
            </w:pPr>
          </w:p>
          <w:p w14:paraId="3C431628" w14:textId="77777777" w:rsidR="00D33EA0" w:rsidRDefault="00D33EA0" w:rsidP="00152750">
            <w:pPr>
              <w:pStyle w:val="CellBody"/>
              <w:rPr>
                <w:w w:val="100"/>
              </w:rPr>
            </w:pPr>
            <w:r>
              <w:rPr>
                <w:w w:val="100"/>
              </w:rPr>
              <w:t>(#</w:t>
            </w:r>
            <w:proofErr w:type="gramStart"/>
            <w:r>
              <w:rPr>
                <w:w w:val="100"/>
              </w:rPr>
              <w:t>6301)The</w:t>
            </w:r>
            <w:proofErr w:type="gramEnd"/>
            <w:r>
              <w:rPr>
                <w:w w:val="100"/>
              </w:rPr>
              <w:t xml:space="preserve"> RSNXE is present in the fourth message if an RSNXE was present in the third message and the target AP set to 1 any subfield, except the Field Length subfield, of the Extended RSN Capabilities field in this element.</w:t>
            </w:r>
          </w:p>
          <w:p w14:paraId="74B5E188" w14:textId="77777777" w:rsidR="00D33EA0" w:rsidRDefault="00D33EA0" w:rsidP="00152750">
            <w:pPr>
              <w:pStyle w:val="CellBody"/>
              <w:rPr>
                <w:w w:val="100"/>
              </w:rPr>
            </w:pPr>
          </w:p>
          <w:p w14:paraId="009A18EB" w14:textId="132E2039" w:rsidR="00D33EA0" w:rsidRDefault="00D33EA0" w:rsidP="00152750">
            <w:pPr>
              <w:pStyle w:val="CellBody"/>
            </w:pPr>
            <w:r>
              <w:rPr>
                <w:w w:val="100"/>
              </w:rPr>
              <w:t>(#</w:t>
            </w:r>
            <w:proofErr w:type="gramStart"/>
            <w:r>
              <w:rPr>
                <w:w w:val="100"/>
              </w:rPr>
              <w:t>6301)Otherwise</w:t>
            </w:r>
            <w:proofErr w:type="gramEnd"/>
            <w:r>
              <w:rPr>
                <w:w w:val="100"/>
              </w:rPr>
              <w:t>, the RSNXE is</w:t>
            </w:r>
            <w:r w:rsidR="002560E7">
              <w:rPr>
                <w:w w:val="100"/>
              </w:rPr>
              <w:t xml:space="preserve"> </w:t>
            </w:r>
            <w:ins w:id="133" w:author="Huang, Po-kai" w:date="2024-03-08T22:42:00Z">
              <w:r w:rsidR="002560E7">
                <w:rPr>
                  <w:w w:val="100"/>
                </w:rPr>
                <w:t>not(#7041)</w:t>
              </w:r>
            </w:ins>
            <w:r>
              <w:rPr>
                <w:w w:val="100"/>
              </w:rPr>
              <w:t xml:space="preserve"> present.</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2BAA240" w14:textId="77777777" w:rsidR="00D33EA0" w:rsidRDefault="00D33EA0" w:rsidP="00152750">
            <w:pPr>
              <w:pStyle w:val="CellBody"/>
            </w:pPr>
            <w:r>
              <w:rPr>
                <w:w w:val="100"/>
              </w:rPr>
              <w:t>9.4.2.240 (</w:t>
            </w:r>
            <w:proofErr w:type="gramStart"/>
            <w:r>
              <w:rPr>
                <w:w w:val="100"/>
              </w:rPr>
              <w:t>RSNXE(</w:t>
            </w:r>
            <w:proofErr w:type="gramEnd"/>
            <w:r>
              <w:rPr>
                <w:w w:val="100"/>
              </w:rPr>
              <w:t>#1776))</w:t>
            </w:r>
          </w:p>
        </w:tc>
      </w:tr>
    </w:tbl>
    <w:p w14:paraId="3F4C5AA1" w14:textId="77777777" w:rsidR="00D33EA0" w:rsidRDefault="00D33EA0" w:rsidP="00D33EA0">
      <w:pPr>
        <w:pStyle w:val="T"/>
        <w:rPr>
          <w:w w:val="100"/>
        </w:rPr>
      </w:pPr>
    </w:p>
    <w:p w14:paraId="68AB5CF8" w14:textId="77777777" w:rsidR="002560E7" w:rsidRDefault="002560E7" w:rsidP="002560E7">
      <w:pPr>
        <w:pStyle w:val="T"/>
        <w:rPr>
          <w:w w:val="100"/>
        </w:rPr>
      </w:pPr>
      <w:proofErr w:type="gramStart"/>
      <w:r>
        <w:rPr>
          <w:w w:val="100"/>
        </w:rPr>
        <w:t>(..</w:t>
      </w:r>
      <w:proofErr w:type="gramEnd"/>
      <w:r>
        <w:rPr>
          <w:w w:val="100"/>
        </w:rPr>
        <w:t>existing texts…)</w:t>
      </w:r>
    </w:p>
    <w:p w14:paraId="25DEFFE5" w14:textId="77777777" w:rsidR="00BD2E7D" w:rsidRDefault="00BD2E7D" w:rsidP="00BD2E7D">
      <w:pPr>
        <w:rPr>
          <w:rFonts w:ascii="TimesNewRoman" w:hAnsi="TimesNewRoman"/>
          <w:color w:val="000000"/>
          <w:sz w:val="20"/>
          <w:szCs w:val="20"/>
        </w:rPr>
      </w:pPr>
    </w:p>
    <w:p w14:paraId="01E3FE87" w14:textId="34F08781" w:rsidR="00AE61C0" w:rsidRPr="00880080" w:rsidRDefault="00AE61C0" w:rsidP="00AE61C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Pr>
          <w:i/>
          <w:lang w:eastAsia="ko-KR"/>
        </w:rPr>
        <w:t>4.10.3.6.2</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7575CB89" w14:textId="77777777" w:rsidR="00AE61C0" w:rsidRDefault="00AE61C0" w:rsidP="00BD2E7D">
      <w:pPr>
        <w:rPr>
          <w:rFonts w:ascii="TimesNewRoman" w:hAnsi="TimesNewRoman"/>
          <w:color w:val="000000"/>
          <w:sz w:val="20"/>
          <w:szCs w:val="20"/>
        </w:rPr>
      </w:pPr>
    </w:p>
    <w:p w14:paraId="5464DD79" w14:textId="77777777" w:rsidR="00AE61C0" w:rsidRDefault="00AE61C0" w:rsidP="00BD2E7D">
      <w:pPr>
        <w:rPr>
          <w:ins w:id="134" w:author="Huang, Po-kai" w:date="2024-03-08T22:54:00Z"/>
          <w:rFonts w:ascii="TimesNewRoman" w:hAnsi="TimesNewRoman"/>
          <w:color w:val="000000"/>
          <w:sz w:val="20"/>
          <w:szCs w:val="20"/>
        </w:rPr>
      </w:pPr>
    </w:p>
    <w:p w14:paraId="2A7DEE96" w14:textId="77777777" w:rsidR="00AE61C0" w:rsidRDefault="00AE61C0" w:rsidP="00AE61C0">
      <w:pPr>
        <w:rPr>
          <w:rFonts w:ascii="Arial" w:hAnsi="Arial" w:cs="Arial"/>
          <w:b/>
          <w:bCs/>
          <w:color w:val="000000"/>
          <w:sz w:val="20"/>
          <w:szCs w:val="20"/>
        </w:rPr>
      </w:pPr>
      <w:r w:rsidRPr="00AE61C0">
        <w:rPr>
          <w:rFonts w:ascii="Arial" w:hAnsi="Arial" w:cs="Arial"/>
          <w:b/>
          <w:bCs/>
          <w:color w:val="000000"/>
          <w:sz w:val="20"/>
          <w:szCs w:val="20"/>
        </w:rPr>
        <w:t xml:space="preserve">4.10.3.6.2 AKM operations using FILS Shared Key </w:t>
      </w:r>
      <w:proofErr w:type="gramStart"/>
      <w:r w:rsidRPr="00AE61C0">
        <w:rPr>
          <w:rFonts w:ascii="Arial" w:hAnsi="Arial" w:cs="Arial"/>
          <w:b/>
          <w:bCs/>
          <w:color w:val="000000"/>
          <w:sz w:val="20"/>
          <w:szCs w:val="20"/>
        </w:rPr>
        <w:t>authentication</w:t>
      </w:r>
      <w:proofErr w:type="gramEnd"/>
    </w:p>
    <w:p w14:paraId="719D92CC" w14:textId="77777777" w:rsidR="00AE61C0" w:rsidRPr="00AE61C0" w:rsidRDefault="00AE61C0" w:rsidP="00AE61C0">
      <w:pPr>
        <w:rPr>
          <w:rFonts w:ascii="Arial" w:hAnsi="Arial" w:cs="Arial"/>
          <w:b/>
          <w:bCs/>
          <w:color w:val="000000"/>
          <w:sz w:val="20"/>
          <w:szCs w:val="20"/>
        </w:rPr>
      </w:pPr>
    </w:p>
    <w:p w14:paraId="4CF0C85F" w14:textId="1E4E3E1A" w:rsidR="00AE61C0" w:rsidRDefault="00AE61C0" w:rsidP="00AE61C0">
      <w:pPr>
        <w:rPr>
          <w:rFonts w:ascii="TimesNewRoman" w:hAnsi="TimesNewRoman"/>
          <w:color w:val="000000"/>
          <w:sz w:val="20"/>
          <w:szCs w:val="20"/>
        </w:rPr>
      </w:pPr>
      <w:r w:rsidRPr="00AE61C0">
        <w:rPr>
          <w:rFonts w:ascii="TimesNewRoman" w:hAnsi="TimesNewRoman"/>
          <w:color w:val="000000"/>
          <w:sz w:val="20"/>
          <w:szCs w:val="20"/>
        </w:rPr>
        <w:t>A non-AP STA and a trusted third party (TTP) using FILS Shared Key authentication verify mutual possession of a shared key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as defined in IETF RFC 5295 and IETF RFC 6696) using Extensible Authentication Protocol (EAP) reauthentication protocol (EAP-RP) signaling. EAP-RP signaling is encapsulated using </w:t>
      </w:r>
      <w:del w:id="135" w:author="Huang, Po-kai" w:date="2024-03-08T22:55:00Z">
        <w:r w:rsidRPr="00AE61C0" w:rsidDel="00895DA0">
          <w:rPr>
            <w:rFonts w:ascii="TimesNewRoman" w:hAnsi="TimesNewRoman"/>
            <w:color w:val="000000"/>
            <w:sz w:val="20"/>
            <w:szCs w:val="20"/>
          </w:rPr>
          <w:delText xml:space="preserve">FILS </w:delText>
        </w:r>
      </w:del>
      <w:ins w:id="136" w:author="Huang, Po-kai" w:date="2024-03-08T22:55:00Z">
        <w:r w:rsidR="00895DA0">
          <w:rPr>
            <w:rFonts w:ascii="TimesNewRoman" w:hAnsi="TimesNewRoman"/>
            <w:color w:val="000000"/>
            <w:sz w:val="20"/>
            <w:szCs w:val="20"/>
          </w:rPr>
          <w:t>(#</w:t>
        </w:r>
        <w:proofErr w:type="gramStart"/>
        <w:r w:rsidR="00895DA0">
          <w:rPr>
            <w:rFonts w:ascii="TimesNewRoman" w:hAnsi="TimesNewRoman"/>
            <w:color w:val="000000"/>
            <w:sz w:val="20"/>
            <w:szCs w:val="20"/>
          </w:rPr>
          <w:t>7044)</w:t>
        </w:r>
      </w:ins>
      <w:r w:rsidRPr="00AE61C0">
        <w:rPr>
          <w:rFonts w:ascii="TimesNewRoman" w:hAnsi="TimesNewRoman"/>
          <w:color w:val="000000"/>
          <w:sz w:val="20"/>
          <w:szCs w:val="20"/>
        </w:rPr>
        <w:t>wrapped</w:t>
      </w:r>
      <w:proofErr w:type="gramEnd"/>
      <w:r w:rsidRPr="00AE61C0">
        <w:rPr>
          <w:rFonts w:ascii="TimesNewRoman" w:hAnsi="TimesNewRoman"/>
          <w:color w:val="000000"/>
          <w:sz w:val="20"/>
          <w:szCs w:val="20"/>
        </w:rPr>
        <w:t xml:space="preserve"> data in an Authentication frame as shown in Figure 4-35 (FILS authentication using TTP). A valid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is derived using a prior full authentication using the full EAP as defined in 4.10.3.2 (AKM operations with AS). This </w:t>
      </w:r>
      <w:proofErr w:type="spellStart"/>
      <w:r w:rsidRPr="00AE61C0">
        <w:rPr>
          <w:rFonts w:ascii="TimesNewRoman" w:hAnsi="TimesNewRoman"/>
          <w:color w:val="000000"/>
          <w:sz w:val="20"/>
          <w:szCs w:val="20"/>
        </w:rPr>
        <w:t>rRK</w:t>
      </w:r>
      <w:proofErr w:type="spellEnd"/>
      <w:r w:rsidRPr="00AE61C0">
        <w:rPr>
          <w:rFonts w:ascii="TimesNewRoman" w:hAnsi="TimesNewRoman"/>
          <w:color w:val="000000"/>
          <w:sz w:val="20"/>
          <w:szCs w:val="20"/>
        </w:rPr>
        <w:t xml:space="preserve"> can be used for multiple runs of EAP-RP authentications as specified in IETF RFC 5295 and IETF RFC 6696.</w:t>
      </w:r>
    </w:p>
    <w:p w14:paraId="144E8715" w14:textId="77777777" w:rsidR="00741FF6" w:rsidRDefault="00741FF6" w:rsidP="00AE61C0">
      <w:pPr>
        <w:rPr>
          <w:rFonts w:ascii="TimesNewRoman" w:hAnsi="TimesNewRoman"/>
          <w:color w:val="000000"/>
          <w:sz w:val="20"/>
          <w:szCs w:val="20"/>
        </w:rPr>
      </w:pPr>
    </w:p>
    <w:p w14:paraId="7E8CA7B2" w14:textId="142CC909" w:rsidR="00741FF6" w:rsidRDefault="00741FF6" w:rsidP="00AE61C0">
      <w:pPr>
        <w:rPr>
          <w:rFonts w:ascii="TimesNewRoman" w:hAnsi="TimesNewRoman"/>
          <w:color w:val="000000"/>
          <w:sz w:val="20"/>
          <w:szCs w:val="20"/>
        </w:rPr>
      </w:pPr>
      <w:r>
        <w:rPr>
          <w:rFonts w:ascii="TimesNewRoman" w:hAnsi="TimesNewRoman"/>
          <w:color w:val="000000"/>
          <w:sz w:val="20"/>
          <w:szCs w:val="20"/>
        </w:rPr>
        <w:t>(…existing texts…)</w:t>
      </w:r>
    </w:p>
    <w:p w14:paraId="47287003" w14:textId="77777777" w:rsidR="00AF03DB" w:rsidRDefault="00AF03DB" w:rsidP="00AE61C0">
      <w:pPr>
        <w:rPr>
          <w:rFonts w:ascii="TimesNewRoman" w:hAnsi="TimesNewRoman"/>
          <w:color w:val="000000"/>
          <w:sz w:val="20"/>
          <w:szCs w:val="20"/>
        </w:rPr>
      </w:pPr>
    </w:p>
    <w:p w14:paraId="1EC5CDAE" w14:textId="5F359E5F" w:rsidR="00AF03DB" w:rsidRPr="00AF03DB" w:rsidRDefault="00AF03DB" w:rsidP="00AF03DB">
      <w:pPr>
        <w:pStyle w:val="H4"/>
        <w:rPr>
          <w:ins w:id="137" w:author="Huang, Po-kai" w:date="2024-03-08T22:56: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Pr>
          <w:i/>
          <w:lang w:eastAsia="ko-KR"/>
        </w:rPr>
        <w:t>9.4.2.186</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0F07335E" w14:textId="77777777" w:rsidR="005205C8" w:rsidRDefault="005205C8" w:rsidP="00AE61C0">
      <w:pPr>
        <w:rPr>
          <w:ins w:id="138" w:author="Huang, Po-kai" w:date="2024-03-08T22:56:00Z"/>
          <w:rFonts w:ascii="TimesNewRoman" w:hAnsi="TimesNewRoman"/>
          <w:color w:val="000000"/>
          <w:sz w:val="20"/>
          <w:szCs w:val="20"/>
        </w:rPr>
      </w:pPr>
    </w:p>
    <w:p w14:paraId="31D053CD" w14:textId="77777777" w:rsidR="005205C8" w:rsidRDefault="005205C8" w:rsidP="00AE61C0">
      <w:pPr>
        <w:rPr>
          <w:ins w:id="139" w:author="Huang, Po-kai" w:date="2024-03-08T22:56:00Z"/>
          <w:rFonts w:ascii="TimesNewRoman" w:hAnsi="TimesNewRoman"/>
          <w:color w:val="000000"/>
          <w:sz w:val="20"/>
          <w:szCs w:val="20"/>
        </w:rPr>
      </w:pPr>
    </w:p>
    <w:p w14:paraId="7D87E4D1" w14:textId="3B6EA02C" w:rsidR="005205C8" w:rsidRDefault="005205C8" w:rsidP="00AE61C0">
      <w:pPr>
        <w:rPr>
          <w:rFonts w:ascii="Arial" w:hAnsi="Arial" w:cs="Arial"/>
          <w:b/>
          <w:bCs/>
          <w:color w:val="000000"/>
          <w:sz w:val="20"/>
          <w:szCs w:val="20"/>
        </w:rPr>
      </w:pPr>
      <w:r w:rsidRPr="005205C8">
        <w:rPr>
          <w:rFonts w:ascii="Arial" w:hAnsi="Arial" w:cs="Arial"/>
          <w:b/>
          <w:bCs/>
          <w:color w:val="000000"/>
          <w:sz w:val="20"/>
          <w:szCs w:val="20"/>
        </w:rPr>
        <w:t xml:space="preserve">9.4.2.186 </w:t>
      </w:r>
      <w:r w:rsidRPr="005205C8">
        <w:rPr>
          <w:rFonts w:ascii="Arial" w:hAnsi="Arial" w:cs="Arial"/>
          <w:b/>
          <w:bCs/>
          <w:color w:val="218A21"/>
          <w:sz w:val="20"/>
          <w:szCs w:val="20"/>
        </w:rPr>
        <w:t>(11</w:t>
      </w:r>
      <w:proofErr w:type="gramStart"/>
      <w:r w:rsidRPr="005205C8">
        <w:rPr>
          <w:rFonts w:ascii="Arial" w:hAnsi="Arial" w:cs="Arial"/>
          <w:b/>
          <w:bCs/>
          <w:color w:val="218A21"/>
          <w:sz w:val="20"/>
          <w:szCs w:val="20"/>
        </w:rPr>
        <w:t>az)</w:t>
      </w:r>
      <w:r w:rsidRPr="005205C8">
        <w:rPr>
          <w:rFonts w:ascii="Arial" w:hAnsi="Arial" w:cs="Arial"/>
          <w:b/>
          <w:bCs/>
          <w:color w:val="000000"/>
          <w:sz w:val="20"/>
          <w:szCs w:val="20"/>
        </w:rPr>
        <w:t>Wrapped</w:t>
      </w:r>
      <w:proofErr w:type="gramEnd"/>
      <w:r w:rsidRPr="005205C8">
        <w:rPr>
          <w:rFonts w:ascii="Arial" w:hAnsi="Arial" w:cs="Arial"/>
          <w:b/>
          <w:bCs/>
          <w:color w:val="000000"/>
          <w:sz w:val="20"/>
          <w:szCs w:val="20"/>
        </w:rPr>
        <w:t xml:space="preserve"> Data element</w:t>
      </w:r>
    </w:p>
    <w:p w14:paraId="50B1B12F" w14:textId="77777777" w:rsidR="005205C8" w:rsidRDefault="005205C8" w:rsidP="00AE61C0">
      <w:pPr>
        <w:rPr>
          <w:rFonts w:ascii="Arial" w:hAnsi="Arial" w:cs="Arial"/>
          <w:b/>
          <w:bCs/>
          <w:color w:val="000000"/>
          <w:sz w:val="20"/>
          <w:szCs w:val="20"/>
        </w:rPr>
      </w:pPr>
    </w:p>
    <w:p w14:paraId="31B0E1F4" w14:textId="77777777" w:rsidR="00741FF6" w:rsidRDefault="00741FF6" w:rsidP="00741FF6">
      <w:pPr>
        <w:rPr>
          <w:ins w:id="140"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07AAD3D5" w14:textId="77777777" w:rsidR="005205C8" w:rsidRDefault="005205C8" w:rsidP="00AE61C0">
      <w:pPr>
        <w:rPr>
          <w:rFonts w:ascii="Arial" w:hAnsi="Arial" w:cs="Arial"/>
          <w:b/>
          <w:bCs/>
          <w:color w:val="000000"/>
          <w:sz w:val="20"/>
          <w:szCs w:val="20"/>
        </w:rPr>
      </w:pPr>
    </w:p>
    <w:p w14:paraId="6CEBA961" w14:textId="77777777" w:rsidR="00741FF6" w:rsidRDefault="00741FF6" w:rsidP="00AE61C0">
      <w:pPr>
        <w:rPr>
          <w:rFonts w:ascii="Arial" w:hAnsi="Arial" w:cs="Arial"/>
          <w:b/>
          <w:bCs/>
          <w:color w:val="000000"/>
          <w:sz w:val="20"/>
          <w:szCs w:val="20"/>
        </w:rPr>
      </w:pPr>
    </w:p>
    <w:p w14:paraId="741BB501" w14:textId="4A724F0D" w:rsidR="00741FF6" w:rsidRDefault="00741FF6" w:rsidP="00AE61C0">
      <w:pPr>
        <w:rPr>
          <w:rFonts w:ascii="TimesNewRoman" w:hAnsi="TimesNewRoman"/>
          <w:color w:val="FF0000"/>
          <w:sz w:val="20"/>
          <w:szCs w:val="20"/>
        </w:rPr>
      </w:pPr>
      <w:del w:id="141" w:author="Huang, Po-kai" w:date="2024-03-08T22:56:00Z">
        <w:r w:rsidRPr="00741FF6" w:rsidDel="00741FF6">
          <w:rPr>
            <w:rFonts w:ascii="TimesNewRoman" w:hAnsi="TimesNewRoman"/>
            <w:b/>
            <w:bCs/>
            <w:i/>
            <w:iCs/>
            <w:color w:val="FF0000"/>
            <w:sz w:val="20"/>
            <w:szCs w:val="20"/>
          </w:rPr>
          <w:delText xml:space="preserve">Editor’s Note: 11az work item - 11az asks to change </w:delText>
        </w:r>
        <w:r w:rsidRPr="00741FF6" w:rsidDel="00741FF6">
          <w:rPr>
            <w:rFonts w:ascii="TimesNewRoman" w:hAnsi="TimesNewRoman"/>
            <w:color w:val="FF0000"/>
            <w:sz w:val="20"/>
            <w:szCs w:val="20"/>
          </w:rPr>
          <w:delText>instances of “FILS Wrapped Data” to “Wrapped Data” as appropriate in the next revision of IEEE Std 802.11. A submission is required.</w:delText>
        </w:r>
      </w:del>
      <w:ins w:id="142" w:author="Huang, Po-kai" w:date="2024-03-08T22:56:00Z">
        <w:r>
          <w:rPr>
            <w:rFonts w:ascii="TimesNewRoman" w:hAnsi="TimesNewRoman"/>
            <w:color w:val="FF0000"/>
            <w:sz w:val="20"/>
            <w:szCs w:val="20"/>
          </w:rPr>
          <w:t>(#7044)</w:t>
        </w:r>
      </w:ins>
    </w:p>
    <w:p w14:paraId="45645336" w14:textId="77777777" w:rsidR="00AF03DB" w:rsidRDefault="00AF03DB" w:rsidP="00AE61C0">
      <w:pPr>
        <w:rPr>
          <w:rFonts w:ascii="TimesNewRoman" w:hAnsi="TimesNewRoman"/>
          <w:color w:val="FF0000"/>
          <w:sz w:val="20"/>
          <w:szCs w:val="20"/>
        </w:rPr>
      </w:pPr>
    </w:p>
    <w:p w14:paraId="380FC577" w14:textId="2A2EBDFF" w:rsidR="003B051C" w:rsidRPr="00AF03DB" w:rsidRDefault="00AF03DB" w:rsidP="00AF03DB">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9.4.2.1 </w:t>
      </w:r>
      <w:r w:rsidRPr="00F756DF">
        <w:rPr>
          <w:i/>
          <w:lang w:eastAsia="ko-KR"/>
        </w:rPr>
        <w:t>as follows (track change</w:t>
      </w:r>
      <w:r w:rsidRPr="00CD48AE">
        <w:rPr>
          <w:i/>
          <w:iCs/>
          <w:lang w:eastAsia="ko-KR"/>
        </w:rPr>
        <w:t xml:space="preserve"> on)</w:t>
      </w:r>
      <w:r>
        <w:rPr>
          <w:i/>
          <w:iCs/>
          <w:lang w:eastAsia="ko-KR"/>
        </w:rPr>
        <w:t>:</w:t>
      </w:r>
    </w:p>
    <w:p w14:paraId="0D7D35FC" w14:textId="77777777" w:rsidR="00AF03DB" w:rsidRDefault="00AF03DB" w:rsidP="00AF03DB">
      <w:pPr>
        <w:pStyle w:val="H4"/>
        <w:numPr>
          <w:ilvl w:val="0"/>
          <w:numId w:val="41"/>
        </w:numPr>
        <w:rPr>
          <w:w w:val="100"/>
        </w:rPr>
      </w:pPr>
      <w:bookmarkStart w:id="143" w:name="RTF39323531343a2048342c312e"/>
      <w:r>
        <w:rPr>
          <w:w w:val="100"/>
        </w:rPr>
        <w:t>General</w:t>
      </w:r>
      <w:bookmarkEnd w:id="143"/>
    </w:p>
    <w:p w14:paraId="23B4AA3C" w14:textId="77777777" w:rsidR="003B051C" w:rsidRDefault="003B051C" w:rsidP="00AE61C0">
      <w:pPr>
        <w:rPr>
          <w:ins w:id="144" w:author="Huang, Po-kai" w:date="2024-03-08T22:57:00Z"/>
          <w:rFonts w:ascii="TimesNewRoman" w:hAnsi="TimesNewRoman"/>
          <w:color w:val="FF0000"/>
          <w:sz w:val="20"/>
          <w:szCs w:val="20"/>
        </w:rPr>
      </w:pPr>
    </w:p>
    <w:p w14:paraId="1F7116B1" w14:textId="77777777" w:rsidR="00AF03DB" w:rsidRDefault="00AF03DB" w:rsidP="00AF03DB">
      <w:pPr>
        <w:rPr>
          <w:rFonts w:ascii="TimesNewRoman" w:hAnsi="TimesNewRoman"/>
          <w:color w:val="000000"/>
          <w:sz w:val="20"/>
          <w:szCs w:val="20"/>
        </w:rPr>
      </w:pPr>
      <w:r>
        <w:rPr>
          <w:rFonts w:ascii="TimesNewRoman" w:hAnsi="TimesNewRoman"/>
          <w:color w:val="000000"/>
          <w:sz w:val="20"/>
          <w:szCs w:val="20"/>
        </w:rPr>
        <w:t>(…existing texts…)</w:t>
      </w:r>
    </w:p>
    <w:p w14:paraId="628021EC" w14:textId="77777777" w:rsidR="00D2196F" w:rsidRDefault="00D2196F" w:rsidP="00AF03DB">
      <w:pPr>
        <w:rPr>
          <w:rFonts w:ascii="TimesNewRoman" w:hAnsi="TimesNewRoman"/>
          <w:color w:val="000000"/>
          <w:sz w:val="20"/>
          <w:szCs w:val="20"/>
        </w:rPr>
      </w:pPr>
    </w:p>
    <w:p w14:paraId="20C4A7E3" w14:textId="77777777" w:rsidR="00D2196F" w:rsidRDefault="00D2196F" w:rsidP="00D2196F">
      <w:pPr>
        <w:pStyle w:val="T"/>
        <w:rPr>
          <w:w w:val="100"/>
        </w:rPr>
      </w:pP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300"/>
        <w:gridCol w:w="1300"/>
        <w:gridCol w:w="1300"/>
        <w:gridCol w:w="1300"/>
        <w:gridCol w:w="1320"/>
      </w:tblGrid>
      <w:tr w:rsidR="00D2196F" w14:paraId="72130F06" w14:textId="77777777" w:rsidTr="00152750">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36984A9" w14:textId="77777777" w:rsidR="00D2196F" w:rsidRDefault="00D2196F" w:rsidP="00D2196F">
            <w:pPr>
              <w:pStyle w:val="TableTitle"/>
              <w:numPr>
                <w:ilvl w:val="0"/>
                <w:numId w:val="40"/>
              </w:numPr>
            </w:pPr>
            <w:r>
              <w:rPr>
                <w:w w:val="100"/>
              </w:rPr>
              <w:t>Element IDs</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D2196F" w14:paraId="20CC78F1" w14:textId="77777777" w:rsidTr="00152750">
        <w:trPr>
          <w:trHeight w:val="600"/>
          <w:jc w:val="center"/>
        </w:trPr>
        <w:tc>
          <w:tcPr>
            <w:tcW w:w="330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0344BE5" w14:textId="77777777" w:rsidR="00D2196F" w:rsidRDefault="00D2196F" w:rsidP="00152750">
            <w:pPr>
              <w:pStyle w:val="CellHeading"/>
            </w:pPr>
            <w:r>
              <w:rPr>
                <w:w w:val="100"/>
              </w:rPr>
              <w:t>Element</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1506DA0" w14:textId="77777777" w:rsidR="00D2196F" w:rsidRDefault="00D2196F" w:rsidP="00152750">
            <w:pPr>
              <w:pStyle w:val="CellHeading"/>
            </w:pPr>
            <w:r>
              <w:rPr>
                <w:w w:val="100"/>
              </w:rPr>
              <w:t>Element ID</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158A8060" w14:textId="77777777" w:rsidR="00D2196F" w:rsidRDefault="00D2196F" w:rsidP="00152750">
            <w:pPr>
              <w:pStyle w:val="CellHeading"/>
            </w:pPr>
            <w:r>
              <w:rPr>
                <w:w w:val="100"/>
              </w:rPr>
              <w:t>Element ID Extension</w:t>
            </w:r>
          </w:p>
        </w:tc>
        <w:tc>
          <w:tcPr>
            <w:tcW w:w="130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D6B8FE7" w14:textId="77777777" w:rsidR="00D2196F" w:rsidRDefault="00D2196F" w:rsidP="00152750">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227C977E" w14:textId="77777777" w:rsidR="00D2196F" w:rsidRDefault="00D2196F" w:rsidP="00152750">
            <w:pPr>
              <w:pStyle w:val="CellHeading"/>
            </w:pPr>
            <w:r>
              <w:rPr>
                <w:w w:val="100"/>
              </w:rPr>
              <w:t>Fragmentable</w:t>
            </w:r>
          </w:p>
        </w:tc>
      </w:tr>
      <w:tr w:rsidR="00D2196F" w14:paraId="11A5106A"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5F4889EB" w14:textId="6AB3B0E1"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7CDFEA70" w14:textId="2F3B0D72"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531C45F" w14:textId="54DFF80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14749C0" w14:textId="45151553"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36E53167" w14:textId="309451DB" w:rsidR="00D2196F" w:rsidRDefault="00D2196F" w:rsidP="00152750">
            <w:pPr>
              <w:pStyle w:val="CellBody"/>
              <w:jc w:val="center"/>
            </w:pPr>
          </w:p>
        </w:tc>
      </w:tr>
      <w:tr w:rsidR="00D2196F" w14:paraId="2EFF48A5" w14:textId="77777777" w:rsidTr="00152750">
        <w:trPr>
          <w:trHeight w:val="7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04737DBD" w14:textId="42B2FAA6" w:rsidR="00D2196F" w:rsidRDefault="00E30DE5" w:rsidP="00E30DE5">
            <w:del w:id="145" w:author="Huang, Po-kai" w:date="2024-03-08T22:59:00Z">
              <w:r w:rsidDel="00E30DE5">
                <w:rPr>
                  <w:rStyle w:val="fontstyle01"/>
                </w:rPr>
                <w:delText xml:space="preserve">FILS </w:delText>
              </w:r>
            </w:del>
            <w:ins w:id="146" w:author="Huang, Po-kai" w:date="2024-03-08T23:00:00Z">
              <w:r>
                <w:rPr>
                  <w:rStyle w:val="fontstyle01"/>
                </w:rPr>
                <w:t>(#</w:t>
              </w:r>
              <w:proofErr w:type="gramStart"/>
              <w:r>
                <w:rPr>
                  <w:rStyle w:val="fontstyle01"/>
                </w:rPr>
                <w:t>7044)</w:t>
              </w:r>
            </w:ins>
            <w:r>
              <w:rPr>
                <w:rStyle w:val="fontstyle01"/>
              </w:rPr>
              <w:t>Wrapped</w:t>
            </w:r>
            <w:proofErr w:type="gramEnd"/>
            <w:r>
              <w:rPr>
                <w:rStyle w:val="fontstyle01"/>
              </w:rPr>
              <w:t xml:space="preserve"> Data (see 9.4.2.186((11az)Wrapped Data element))</w:t>
            </w:r>
            <w:r w:rsidR="00D2196F">
              <w:t>)</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5DAB7D39" w14:textId="64017EDA" w:rsidR="00D2196F" w:rsidRDefault="00E30DE5" w:rsidP="00152750">
            <w:pPr>
              <w:pStyle w:val="CellBody"/>
              <w:jc w:val="center"/>
            </w:pPr>
            <w:r>
              <w:rPr>
                <w:w w:val="100"/>
              </w:rPr>
              <w:t>255</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16EFCB14" w14:textId="1DED8B18" w:rsidR="00D2196F" w:rsidRDefault="00E30DE5" w:rsidP="00152750">
            <w:pPr>
              <w:pStyle w:val="CellBody"/>
              <w:jc w:val="center"/>
            </w:pPr>
            <w:r>
              <w:rPr>
                <w:w w:val="100"/>
              </w:rPr>
              <w:t>8</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084E69CD" w14:textId="77777777" w:rsidR="00D2196F" w:rsidRDefault="00D2196F" w:rsidP="00152750">
            <w:pPr>
              <w:pStyle w:val="CellBody"/>
              <w:jc w:val="center"/>
            </w:pPr>
            <w:r>
              <w:rPr>
                <w:w w:val="100"/>
              </w:rPr>
              <w:t>No</w:t>
            </w: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433DA567" w14:textId="033A1719" w:rsidR="00D2196F" w:rsidRDefault="00E30DE5" w:rsidP="00152750">
            <w:pPr>
              <w:pStyle w:val="CellBody"/>
              <w:jc w:val="center"/>
            </w:pPr>
            <w:r>
              <w:rPr>
                <w:w w:val="100"/>
              </w:rPr>
              <w:t>Yes</w:t>
            </w:r>
          </w:p>
        </w:tc>
      </w:tr>
      <w:tr w:rsidR="00D2196F" w14:paraId="4DEF7659" w14:textId="77777777" w:rsidTr="00152750">
        <w:trPr>
          <w:trHeight w:val="320"/>
          <w:jc w:val="center"/>
        </w:trPr>
        <w:tc>
          <w:tcPr>
            <w:tcW w:w="3300" w:type="dxa"/>
            <w:tcBorders>
              <w:top w:val="nil"/>
              <w:left w:val="single" w:sz="10" w:space="0" w:color="000000"/>
              <w:bottom w:val="single" w:sz="2" w:space="0" w:color="000000"/>
              <w:right w:val="single" w:sz="2" w:space="0" w:color="000000"/>
            </w:tcBorders>
            <w:tcMar>
              <w:top w:w="100" w:type="dxa"/>
              <w:left w:w="120" w:type="dxa"/>
              <w:bottom w:w="50" w:type="dxa"/>
              <w:right w:w="120" w:type="dxa"/>
            </w:tcMar>
          </w:tcPr>
          <w:p w14:paraId="1292AED2" w14:textId="46FB2C5C" w:rsidR="00D2196F" w:rsidRDefault="00D2196F" w:rsidP="00152750">
            <w:pPr>
              <w:pStyle w:val="CellBody"/>
            </w:pPr>
            <w:r>
              <w:t>(…existing entries…)</w:t>
            </w: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20496FB4" w14:textId="08606468"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3C4F15D2" w14:textId="77777777" w:rsidR="00D2196F" w:rsidRDefault="00D2196F" w:rsidP="00152750">
            <w:pPr>
              <w:pStyle w:val="CellBody"/>
              <w:jc w:val="center"/>
            </w:pPr>
          </w:p>
        </w:tc>
        <w:tc>
          <w:tcPr>
            <w:tcW w:w="1300" w:type="dxa"/>
            <w:tcBorders>
              <w:top w:val="nil"/>
              <w:left w:val="single" w:sz="2" w:space="0" w:color="000000"/>
              <w:bottom w:val="single" w:sz="2" w:space="0" w:color="000000"/>
              <w:right w:val="single" w:sz="2" w:space="0" w:color="000000"/>
            </w:tcBorders>
            <w:tcMar>
              <w:top w:w="100" w:type="dxa"/>
              <w:left w:w="120" w:type="dxa"/>
              <w:bottom w:w="50" w:type="dxa"/>
              <w:right w:w="120" w:type="dxa"/>
            </w:tcMar>
          </w:tcPr>
          <w:p w14:paraId="4104F36E" w14:textId="77777777" w:rsidR="00D2196F" w:rsidRDefault="00D2196F" w:rsidP="00152750">
            <w:pPr>
              <w:pStyle w:val="CellBody"/>
              <w:jc w:val="center"/>
            </w:pPr>
          </w:p>
        </w:tc>
        <w:tc>
          <w:tcPr>
            <w:tcW w:w="1320" w:type="dxa"/>
            <w:tcBorders>
              <w:top w:val="nil"/>
              <w:left w:val="single" w:sz="2" w:space="0" w:color="000000"/>
              <w:bottom w:val="single" w:sz="2" w:space="0" w:color="000000"/>
              <w:right w:val="single" w:sz="10" w:space="0" w:color="000000"/>
            </w:tcBorders>
            <w:tcMar>
              <w:top w:w="100" w:type="dxa"/>
              <w:left w:w="120" w:type="dxa"/>
              <w:bottom w:w="50" w:type="dxa"/>
              <w:right w:w="120" w:type="dxa"/>
            </w:tcMar>
          </w:tcPr>
          <w:p w14:paraId="75FB8A24" w14:textId="77777777" w:rsidR="00D2196F" w:rsidRDefault="00D2196F" w:rsidP="00152750">
            <w:pPr>
              <w:pStyle w:val="CellBody"/>
              <w:jc w:val="center"/>
            </w:pPr>
          </w:p>
        </w:tc>
      </w:tr>
    </w:tbl>
    <w:p w14:paraId="07E61024" w14:textId="77777777" w:rsidR="00D2196F" w:rsidRDefault="00D2196F" w:rsidP="00AF03DB">
      <w:pPr>
        <w:rPr>
          <w:ins w:id="147" w:author="Huang, Po-kai" w:date="2024-03-08T22:56:00Z"/>
          <w:rFonts w:ascii="TimesNewRoman" w:hAnsi="TimesNewRoman"/>
          <w:color w:val="000000"/>
          <w:sz w:val="20"/>
          <w:szCs w:val="20"/>
        </w:rPr>
      </w:pPr>
    </w:p>
    <w:p w14:paraId="53E4FBFF" w14:textId="77777777" w:rsidR="00AF03DB" w:rsidRDefault="00AF03DB" w:rsidP="00AE61C0">
      <w:pPr>
        <w:rPr>
          <w:rFonts w:ascii="TimesNewRoman" w:hAnsi="TimesNewRoman"/>
          <w:color w:val="000000"/>
          <w:sz w:val="20"/>
          <w:szCs w:val="20"/>
        </w:rPr>
      </w:pPr>
    </w:p>
    <w:p w14:paraId="4F1C1ECB" w14:textId="77777777" w:rsidR="00AF03DB" w:rsidRDefault="00AF03DB" w:rsidP="00AF03DB">
      <w:pPr>
        <w:rPr>
          <w:ins w:id="148"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E5DD398" w14:textId="77777777" w:rsidR="00AF03DB" w:rsidRDefault="00AF03DB" w:rsidP="00AE61C0">
      <w:pPr>
        <w:rPr>
          <w:ins w:id="149" w:author="Huang, Po-kai" w:date="2024-03-08T23:01:00Z"/>
          <w:rFonts w:ascii="TimesNewRoman" w:hAnsi="TimesNewRoman"/>
          <w:color w:val="000000"/>
          <w:sz w:val="20"/>
          <w:szCs w:val="20"/>
        </w:rPr>
      </w:pPr>
    </w:p>
    <w:p w14:paraId="35742F9B" w14:textId="721DD26A" w:rsidR="00A04CFF" w:rsidRPr="00A04CFF" w:rsidRDefault="00A04CFF" w:rsidP="00A04CFF">
      <w:pPr>
        <w:pStyle w:val="H4"/>
        <w:rPr>
          <w:ins w:id="150" w:author="Huang, Po-kai" w:date="2024-03-08T23:00: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Pr>
          <w:i/>
          <w:lang w:eastAsia="ko-KR"/>
        </w:rPr>
        <w:t>12.11.2.3.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78C0C79C" w14:textId="77777777" w:rsidR="00A04CFF" w:rsidRDefault="00A04CFF" w:rsidP="00AE61C0">
      <w:pPr>
        <w:rPr>
          <w:ins w:id="151" w:author="Huang, Po-kai" w:date="2024-03-08T23:00:00Z"/>
          <w:rFonts w:ascii="TimesNewRoman" w:hAnsi="TimesNewRoman"/>
          <w:color w:val="000000"/>
          <w:sz w:val="20"/>
          <w:szCs w:val="20"/>
        </w:rPr>
      </w:pPr>
    </w:p>
    <w:p w14:paraId="2B5F57D2" w14:textId="70F325B6" w:rsidR="00A04CFF" w:rsidRDefault="00A04CFF" w:rsidP="00AE61C0">
      <w:pPr>
        <w:rPr>
          <w:rFonts w:ascii="Arial" w:hAnsi="Arial" w:cs="Arial"/>
          <w:b/>
          <w:bCs/>
          <w:color w:val="000000"/>
          <w:sz w:val="20"/>
          <w:szCs w:val="20"/>
        </w:rPr>
      </w:pPr>
      <w:r w:rsidRPr="00A04CFF">
        <w:rPr>
          <w:rFonts w:ascii="Arial" w:hAnsi="Arial" w:cs="Arial"/>
          <w:b/>
          <w:bCs/>
          <w:color w:val="000000"/>
          <w:sz w:val="20"/>
          <w:szCs w:val="20"/>
        </w:rPr>
        <w:t>12.11.2.3.1 Overview</w:t>
      </w:r>
    </w:p>
    <w:p w14:paraId="21CA65E4" w14:textId="77777777" w:rsidR="00A04CFF" w:rsidRDefault="00A04CFF" w:rsidP="00AE61C0">
      <w:pPr>
        <w:rPr>
          <w:rFonts w:ascii="Arial" w:hAnsi="Arial" w:cs="Arial"/>
          <w:b/>
          <w:bCs/>
          <w:color w:val="000000"/>
          <w:sz w:val="20"/>
          <w:szCs w:val="20"/>
        </w:rPr>
      </w:pPr>
    </w:p>
    <w:p w14:paraId="74F4269C" w14:textId="77777777" w:rsidR="00A04CFF" w:rsidRDefault="00A04CFF" w:rsidP="00AE61C0">
      <w:pPr>
        <w:rPr>
          <w:rFonts w:ascii="Arial" w:hAnsi="Arial" w:cs="Arial"/>
          <w:b/>
          <w:bCs/>
          <w:color w:val="000000"/>
          <w:sz w:val="20"/>
          <w:szCs w:val="20"/>
        </w:rPr>
      </w:pPr>
    </w:p>
    <w:p w14:paraId="7BE14995" w14:textId="77777777" w:rsidR="00A04CFF" w:rsidRDefault="00A04CFF" w:rsidP="00A04CFF">
      <w:pPr>
        <w:rPr>
          <w:ins w:id="152"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4FCFACFD" w14:textId="77777777" w:rsidR="00A04CFF" w:rsidRDefault="00A04CFF" w:rsidP="00AE61C0">
      <w:pPr>
        <w:rPr>
          <w:rFonts w:ascii="Arial" w:hAnsi="Arial" w:cs="Arial"/>
          <w:b/>
          <w:bCs/>
          <w:color w:val="000000"/>
          <w:sz w:val="20"/>
          <w:szCs w:val="20"/>
        </w:rPr>
      </w:pPr>
    </w:p>
    <w:p w14:paraId="6DFC9708" w14:textId="437B274A" w:rsidR="00A04CFF" w:rsidRDefault="00A04CFF" w:rsidP="00AE61C0">
      <w:pPr>
        <w:rPr>
          <w:rFonts w:ascii="TimesNewRoman" w:hAnsi="TimesNewRoman"/>
          <w:color w:val="000000"/>
          <w:sz w:val="20"/>
          <w:szCs w:val="20"/>
        </w:rPr>
      </w:pPr>
      <w:r w:rsidRPr="00A04CFF">
        <w:rPr>
          <w:rFonts w:ascii="TimesNewRoman" w:hAnsi="TimesNewRoman"/>
          <w:color w:val="000000"/>
          <w:sz w:val="20"/>
          <w:szCs w:val="20"/>
        </w:rPr>
        <w:t xml:space="preserve">EAP-RP signaling as defined in IETF RFC 5295 and IETF RFC 6696 is used to validate the mutual possession of </w:t>
      </w:r>
      <w:proofErr w:type="spellStart"/>
      <w:r w:rsidRPr="00A04CFF">
        <w:rPr>
          <w:rFonts w:ascii="TimesNewRoman" w:hAnsi="TimesNewRoman"/>
          <w:color w:val="000000"/>
          <w:sz w:val="20"/>
          <w:szCs w:val="20"/>
        </w:rPr>
        <w:t>rRK</w:t>
      </w:r>
      <w:proofErr w:type="spellEnd"/>
      <w:r w:rsidRPr="00A04CFF">
        <w:rPr>
          <w:rFonts w:ascii="TimesNewRoman" w:hAnsi="TimesNewRoman"/>
          <w:color w:val="000000"/>
          <w:sz w:val="20"/>
          <w:szCs w:val="20"/>
        </w:rPr>
        <w:t xml:space="preserve"> between the STA and the TTP. EAP-RP signaling is encapsulated using a </w:t>
      </w:r>
      <w:del w:id="153" w:author="Huang, Po-kai" w:date="2024-03-08T23:02:00Z">
        <w:r w:rsidRPr="00A04CFF" w:rsidDel="00BB7B2F">
          <w:rPr>
            <w:rFonts w:ascii="TimesNewRoman" w:hAnsi="TimesNewRoman"/>
            <w:color w:val="000000"/>
            <w:sz w:val="20"/>
            <w:szCs w:val="20"/>
          </w:rPr>
          <w:delText xml:space="preserve">FILS </w:delText>
        </w:r>
      </w:del>
      <w:ins w:id="154" w:author="Huang, Po-kai" w:date="2024-03-08T23:02:00Z">
        <w:r w:rsidR="00BB7B2F">
          <w:rPr>
            <w:rFonts w:ascii="TimesNewRoman" w:hAnsi="TimesNewRoman"/>
            <w:color w:val="000000"/>
            <w:sz w:val="20"/>
            <w:szCs w:val="20"/>
          </w:rPr>
          <w:t>(#</w:t>
        </w:r>
        <w:proofErr w:type="gramStart"/>
        <w:r w:rsidR="00BB7B2F">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in the Authentication frame. The AP unwraps the encapsulated EAP-RP packet received from the STA in the </w:t>
      </w:r>
      <w:del w:id="155" w:author="Huang, Po-kai" w:date="2024-03-08T23:01:00Z">
        <w:r w:rsidRPr="00A04CFF" w:rsidDel="002F1835">
          <w:rPr>
            <w:rFonts w:ascii="TimesNewRoman" w:hAnsi="TimesNewRoman"/>
            <w:color w:val="000000"/>
            <w:sz w:val="20"/>
            <w:szCs w:val="20"/>
          </w:rPr>
          <w:delText xml:space="preserve">FILS </w:delText>
        </w:r>
      </w:del>
      <w:ins w:id="156" w:author="Huang, Po-kai" w:date="2024-03-08T23:01:00Z">
        <w:r w:rsidR="002F1835">
          <w:rPr>
            <w:rFonts w:ascii="TimesNewRoman" w:hAnsi="TimesNewRoman"/>
            <w:color w:val="000000"/>
            <w:sz w:val="20"/>
            <w:szCs w:val="20"/>
          </w:rPr>
          <w:t>(#</w:t>
        </w:r>
        <w:proofErr w:type="gramStart"/>
        <w:r w:rsidR="002F1835">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and forwards the EAP-RP packet to the TTP using a transport that is out of scope of this standard. When the AP receives an EAP-RP packet from the TTP, the AP forwards the packet to the STA by encapsulating the EAP-RP packet in the </w:t>
      </w:r>
      <w:del w:id="157" w:author="Huang, Po-kai" w:date="2024-03-08T23:00:00Z">
        <w:r w:rsidRPr="00A04CFF" w:rsidDel="00A04CFF">
          <w:rPr>
            <w:rFonts w:ascii="TimesNewRoman" w:hAnsi="TimesNewRoman"/>
            <w:color w:val="000000"/>
            <w:sz w:val="20"/>
            <w:szCs w:val="20"/>
          </w:rPr>
          <w:delText xml:space="preserve">FILS </w:delText>
        </w:r>
      </w:del>
      <w:ins w:id="158" w:author="Huang, Po-kai" w:date="2024-03-08T23:00:00Z">
        <w:r>
          <w:rPr>
            <w:rFonts w:ascii="TimesNewRoman" w:hAnsi="TimesNewRoman"/>
            <w:color w:val="000000"/>
            <w:sz w:val="20"/>
            <w:szCs w:val="20"/>
          </w:rPr>
          <w:t>(#</w:t>
        </w:r>
        <w:proofErr w:type="gramStart"/>
        <w:r>
          <w:rPr>
            <w:rFonts w:ascii="TimesNewRoman" w:hAnsi="TimesNewRoman"/>
            <w:color w:val="000000"/>
            <w:sz w:val="20"/>
            <w:szCs w:val="20"/>
          </w:rPr>
          <w:t>7044)</w:t>
        </w:r>
      </w:ins>
      <w:r w:rsidRPr="00A04CFF">
        <w:rPr>
          <w:rFonts w:ascii="TimesNewRoman" w:hAnsi="TimesNewRoman"/>
          <w:color w:val="000000"/>
          <w:sz w:val="20"/>
          <w:szCs w:val="20"/>
        </w:rPr>
        <w:t>Wrapped</w:t>
      </w:r>
      <w:proofErr w:type="gramEnd"/>
      <w:r w:rsidRPr="00A04CFF">
        <w:rPr>
          <w:rFonts w:ascii="TimesNewRoman" w:hAnsi="TimesNewRoman"/>
          <w:color w:val="000000"/>
          <w:sz w:val="20"/>
          <w:szCs w:val="20"/>
        </w:rPr>
        <w:t xml:space="preserve"> Data element of the Authentication frame.</w:t>
      </w:r>
    </w:p>
    <w:p w14:paraId="02BDBC63" w14:textId="77777777" w:rsidR="00A04CFF" w:rsidRDefault="00A04CFF" w:rsidP="00AE61C0">
      <w:pPr>
        <w:rPr>
          <w:rFonts w:ascii="TimesNewRoman" w:hAnsi="TimesNewRoman"/>
          <w:color w:val="000000"/>
          <w:sz w:val="20"/>
          <w:szCs w:val="20"/>
        </w:rPr>
      </w:pPr>
    </w:p>
    <w:p w14:paraId="4B530F46" w14:textId="77777777" w:rsidR="00A04CFF" w:rsidRDefault="00A04CFF" w:rsidP="00A04CFF">
      <w:pPr>
        <w:rPr>
          <w:ins w:id="159"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1BE9478D" w14:textId="77777777" w:rsidR="00A04CFF" w:rsidRDefault="00A04CFF" w:rsidP="00AE61C0">
      <w:pPr>
        <w:rPr>
          <w:rFonts w:ascii="TimesNewRoman" w:hAnsi="TimesNewRoman"/>
          <w:color w:val="000000"/>
          <w:sz w:val="20"/>
          <w:szCs w:val="20"/>
        </w:rPr>
      </w:pPr>
    </w:p>
    <w:p w14:paraId="04AF68CA" w14:textId="29929A38" w:rsidR="00C1340E" w:rsidRPr="00C1340E" w:rsidRDefault="00C1340E" w:rsidP="00C1340E">
      <w:pPr>
        <w:pStyle w:val="H4"/>
        <w:rPr>
          <w:ins w:id="160" w:author="Huang, Po-kai" w:date="2024-03-08T23:02: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2.11.2.3.</w:t>
      </w:r>
      <w:r>
        <w:rPr>
          <w:i/>
          <w:lang w:eastAsia="ko-KR"/>
        </w:rPr>
        <w:t>2</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35A64EAF" w14:textId="77777777" w:rsidR="00C1340E" w:rsidRDefault="00C1340E" w:rsidP="00AE61C0">
      <w:pPr>
        <w:rPr>
          <w:ins w:id="161" w:author="Huang, Po-kai" w:date="2024-03-08T23:02:00Z"/>
          <w:rFonts w:ascii="TimesNewRoman" w:hAnsi="TimesNewRoman"/>
          <w:color w:val="000000"/>
          <w:sz w:val="20"/>
          <w:szCs w:val="20"/>
        </w:rPr>
      </w:pPr>
    </w:p>
    <w:p w14:paraId="7D8D3A25" w14:textId="35D3CFF1" w:rsidR="00C1340E" w:rsidRDefault="00C1340E" w:rsidP="00AE61C0">
      <w:pPr>
        <w:rPr>
          <w:rFonts w:ascii="Arial" w:hAnsi="Arial" w:cs="Arial"/>
          <w:b/>
          <w:bCs/>
          <w:color w:val="000000"/>
          <w:sz w:val="20"/>
          <w:szCs w:val="20"/>
        </w:rPr>
      </w:pPr>
      <w:r w:rsidRPr="00C1340E">
        <w:rPr>
          <w:rFonts w:ascii="Arial" w:hAnsi="Arial" w:cs="Arial"/>
          <w:b/>
          <w:bCs/>
          <w:color w:val="000000"/>
          <w:sz w:val="20"/>
          <w:szCs w:val="20"/>
        </w:rPr>
        <w:t xml:space="preserve">12.11.2.3.2 </w:t>
      </w:r>
      <w:proofErr w:type="gramStart"/>
      <w:r w:rsidRPr="00C1340E">
        <w:rPr>
          <w:rFonts w:ascii="Arial" w:hAnsi="Arial" w:cs="Arial"/>
          <w:b/>
          <w:bCs/>
          <w:color w:val="000000"/>
          <w:sz w:val="20"/>
          <w:szCs w:val="20"/>
        </w:rPr>
        <w:t>Non-AP STA</w:t>
      </w:r>
      <w:proofErr w:type="gramEnd"/>
      <w:r w:rsidRPr="00C1340E">
        <w:rPr>
          <w:rFonts w:ascii="Arial" w:hAnsi="Arial" w:cs="Arial"/>
          <w:b/>
          <w:bCs/>
          <w:color w:val="000000"/>
          <w:sz w:val="20"/>
          <w:szCs w:val="20"/>
        </w:rPr>
        <w:t xml:space="preserve"> construction of Authentication frame</w:t>
      </w:r>
    </w:p>
    <w:p w14:paraId="527A68CB" w14:textId="77777777" w:rsidR="00C1340E" w:rsidRDefault="00C1340E" w:rsidP="00AE61C0">
      <w:pPr>
        <w:rPr>
          <w:rFonts w:ascii="Arial" w:hAnsi="Arial" w:cs="Arial"/>
          <w:b/>
          <w:bCs/>
          <w:color w:val="000000"/>
          <w:sz w:val="20"/>
          <w:szCs w:val="20"/>
        </w:rPr>
      </w:pPr>
    </w:p>
    <w:p w14:paraId="6F65FD90" w14:textId="5599AB52" w:rsidR="00B647AB" w:rsidRPr="00B647AB" w:rsidRDefault="00B647AB" w:rsidP="00AE61C0">
      <w:pPr>
        <w:rPr>
          <w:rFonts w:ascii="TimesNewRoman" w:hAnsi="TimesNewRoman"/>
          <w:color w:val="000000"/>
          <w:sz w:val="20"/>
          <w:szCs w:val="20"/>
        </w:rPr>
      </w:pPr>
      <w:r>
        <w:rPr>
          <w:rFonts w:ascii="TimesNewRoman" w:hAnsi="TimesNewRoman"/>
          <w:color w:val="000000"/>
          <w:sz w:val="20"/>
          <w:szCs w:val="20"/>
        </w:rPr>
        <w:t>(…existing texts…)</w:t>
      </w:r>
    </w:p>
    <w:p w14:paraId="2A9E5952" w14:textId="77777777" w:rsidR="00B647AB" w:rsidRDefault="00B647AB" w:rsidP="00AE61C0">
      <w:pPr>
        <w:rPr>
          <w:rFonts w:ascii="TimesNewRoman" w:hAnsi="TimesNewRoman"/>
          <w:color w:val="000000"/>
          <w:sz w:val="20"/>
          <w:szCs w:val="20"/>
        </w:rPr>
      </w:pPr>
    </w:p>
    <w:p w14:paraId="5EBDAAB3" w14:textId="1616DA82" w:rsidR="00C1340E" w:rsidRDefault="00B647AB" w:rsidP="00AE61C0">
      <w:pPr>
        <w:rPr>
          <w:rFonts w:ascii="TimesNewRoman" w:hAnsi="TimesNewRoman"/>
          <w:color w:val="000000"/>
          <w:sz w:val="20"/>
          <w:szCs w:val="20"/>
        </w:rPr>
      </w:pPr>
      <w:r w:rsidRPr="00B647AB">
        <w:rPr>
          <w:rFonts w:ascii="TimesNewRoman" w:hAnsi="TimesNewRoman"/>
          <w:color w:val="000000"/>
          <w:sz w:val="20"/>
          <w:szCs w:val="20"/>
        </w:rPr>
        <w:t xml:space="preserve">The STA then constructs an Authentication frame with the Authentication algorithm number set to 4 (FILS Shared Key authentication without PFS) or 5 (FILS Shared Key authentication with PFS) (see 9.4.1.1 (Authentication Algorithm Number field)) depending on whether PFS is used, and the Authentication transaction sequence number set to 1. The random nonce shall be encoded in the FILS Nonce element (see 9.4.2.188 (FILS Nonce element)). If a list of PMKSA identifiers was generated, it shall be used to construct the PMKID List field in </w:t>
      </w:r>
      <w:r w:rsidRPr="00B647AB">
        <w:rPr>
          <w:rFonts w:ascii="TimesNewRoman" w:hAnsi="TimesNewRoman"/>
          <w:color w:val="218A21"/>
          <w:sz w:val="20"/>
          <w:szCs w:val="20"/>
        </w:rPr>
        <w:t>(#</w:t>
      </w:r>
      <w:proofErr w:type="gramStart"/>
      <w:r w:rsidRPr="00B647AB">
        <w:rPr>
          <w:rFonts w:ascii="TimesNewRoman" w:hAnsi="TimesNewRoman"/>
          <w:color w:val="218A21"/>
          <w:sz w:val="20"/>
          <w:szCs w:val="20"/>
        </w:rPr>
        <w:t>6299)</w:t>
      </w:r>
      <w:r w:rsidRPr="00B647AB">
        <w:rPr>
          <w:rFonts w:ascii="TimesNewRoman" w:hAnsi="TimesNewRoman"/>
          <w:color w:val="000000"/>
          <w:sz w:val="20"/>
          <w:szCs w:val="20"/>
        </w:rPr>
        <w:t>the</w:t>
      </w:r>
      <w:proofErr w:type="gramEnd"/>
      <w:r w:rsidRPr="00B647AB">
        <w:rPr>
          <w:rFonts w:ascii="TimesNewRoman" w:hAnsi="TimesNewRoman"/>
          <w:color w:val="000000"/>
          <w:sz w:val="20"/>
          <w:szCs w:val="20"/>
        </w:rPr>
        <w:t xml:space="preserve"> RSNE. The random FILS Session shall be encoded in the FILS Session</w:t>
      </w:r>
      <w:r>
        <w:rPr>
          <w:rFonts w:ascii="TimesNewRoman" w:hAnsi="TimesNewRoman"/>
          <w:color w:val="000000"/>
          <w:sz w:val="20"/>
          <w:szCs w:val="20"/>
        </w:rPr>
        <w:t xml:space="preserve"> </w:t>
      </w:r>
      <w:r w:rsidRPr="00B647AB">
        <w:rPr>
          <w:rFonts w:ascii="TimesNewRoman" w:hAnsi="TimesNewRoman"/>
          <w:color w:val="000000"/>
          <w:sz w:val="20"/>
          <w:szCs w:val="20"/>
        </w:rPr>
        <w:t>element (see 9.4.2.178 (FILS Session element)). The EAP-Initiate/</w:t>
      </w:r>
      <w:proofErr w:type="spellStart"/>
      <w:r w:rsidRPr="00B647AB">
        <w:rPr>
          <w:rFonts w:ascii="TimesNewRoman" w:hAnsi="TimesNewRoman"/>
          <w:color w:val="000000"/>
          <w:sz w:val="20"/>
          <w:szCs w:val="20"/>
        </w:rPr>
        <w:t>Reauth</w:t>
      </w:r>
      <w:proofErr w:type="spellEnd"/>
      <w:r w:rsidRPr="00B647AB">
        <w:rPr>
          <w:rFonts w:ascii="TimesNewRoman" w:hAnsi="TimesNewRoman"/>
          <w:color w:val="000000"/>
          <w:sz w:val="20"/>
          <w:szCs w:val="20"/>
        </w:rPr>
        <w:t xml:space="preserve"> packet, if generated, shall be copied into the </w:t>
      </w:r>
      <w:del w:id="162" w:author="Huang, Po-kai" w:date="2024-03-08T23:03:00Z">
        <w:r w:rsidRPr="00B647AB" w:rsidDel="00B647AB">
          <w:rPr>
            <w:rFonts w:ascii="TimesNewRoman" w:hAnsi="TimesNewRoman"/>
            <w:color w:val="000000"/>
            <w:sz w:val="20"/>
            <w:szCs w:val="20"/>
          </w:rPr>
          <w:delText xml:space="preserve">FILS </w:delText>
        </w:r>
      </w:del>
      <w:ins w:id="163" w:author="Huang, Po-kai" w:date="2024-03-08T23:03:00Z">
        <w:r>
          <w:rPr>
            <w:rFonts w:ascii="TimesNewRoman" w:hAnsi="TimesNewRoman"/>
            <w:color w:val="000000"/>
            <w:sz w:val="20"/>
            <w:szCs w:val="20"/>
          </w:rPr>
          <w:t>(#</w:t>
        </w:r>
        <w:proofErr w:type="gramStart"/>
        <w:r w:rsidR="00BB0CD3">
          <w:rPr>
            <w:rFonts w:ascii="TimesNewRoman" w:hAnsi="TimesNewRoman"/>
            <w:color w:val="000000"/>
            <w:sz w:val="20"/>
            <w:szCs w:val="20"/>
          </w:rPr>
          <w:t>7044</w:t>
        </w:r>
        <w:r>
          <w:rPr>
            <w:rFonts w:ascii="TimesNewRoman" w:hAnsi="TimesNewRoman"/>
            <w:color w:val="000000"/>
            <w:sz w:val="20"/>
            <w:szCs w:val="20"/>
          </w:rPr>
          <w:t>)</w:t>
        </w:r>
      </w:ins>
      <w:r w:rsidRPr="00B647AB">
        <w:rPr>
          <w:rFonts w:ascii="TimesNewRoman" w:hAnsi="TimesNewRoman"/>
          <w:color w:val="000000"/>
          <w:sz w:val="20"/>
          <w:szCs w:val="20"/>
        </w:rPr>
        <w:t>Wrapped</w:t>
      </w:r>
      <w:proofErr w:type="gramEnd"/>
      <w:r w:rsidRPr="00B647AB">
        <w:rPr>
          <w:rFonts w:ascii="TimesNewRoman" w:hAnsi="TimesNewRoman"/>
          <w:color w:val="000000"/>
          <w:sz w:val="20"/>
          <w:szCs w:val="20"/>
        </w:rPr>
        <w:t xml:space="preserve"> Data field (see 9.4.2.186 ((11az)Wrapped Data element)). If PFS is desired, the chosen finite cyclic group shall be encoded in the Finite Cyclic Group field (see 9.4.1.40 (Finite Cyclic Group field)) and the ephemeral public key shall be encoded in the FFE field (see 9.4.1.38 (FFE field)) according to the element to </w:t>
      </w:r>
      <w:r w:rsidRPr="00B647AB">
        <w:rPr>
          <w:rFonts w:ascii="TimesNewRoman" w:hAnsi="TimesNewRoman"/>
          <w:color w:val="218A21"/>
          <w:sz w:val="20"/>
          <w:szCs w:val="20"/>
        </w:rPr>
        <w:t>(#</w:t>
      </w:r>
      <w:proofErr w:type="gramStart"/>
      <w:r w:rsidRPr="00B647AB">
        <w:rPr>
          <w:rFonts w:ascii="TimesNewRoman" w:hAnsi="TimesNewRoman"/>
          <w:color w:val="218A21"/>
          <w:sz w:val="20"/>
          <w:szCs w:val="20"/>
        </w:rPr>
        <w:t>1288)</w:t>
      </w:r>
      <w:r w:rsidRPr="00B647AB">
        <w:rPr>
          <w:rFonts w:ascii="TimesNewRoman" w:hAnsi="TimesNewRoman"/>
          <w:color w:val="000000"/>
          <w:sz w:val="20"/>
          <w:szCs w:val="20"/>
        </w:rPr>
        <w:t>octet</w:t>
      </w:r>
      <w:proofErr w:type="gramEnd"/>
      <w:r w:rsidRPr="00B647AB">
        <w:rPr>
          <w:rFonts w:ascii="TimesNewRoman" w:hAnsi="TimesNewRoman"/>
          <w:color w:val="000000"/>
          <w:sz w:val="20"/>
          <w:szCs w:val="20"/>
        </w:rPr>
        <w:t xml:space="preserve"> string conversion in 12.4.7.2.4 (Element to octet string conversion).</w:t>
      </w:r>
    </w:p>
    <w:p w14:paraId="58EAFC27" w14:textId="77777777" w:rsidR="00B647AB" w:rsidRDefault="00B647AB" w:rsidP="00AE61C0">
      <w:pPr>
        <w:rPr>
          <w:rFonts w:ascii="TimesNewRoman" w:hAnsi="TimesNewRoman"/>
          <w:color w:val="000000"/>
          <w:sz w:val="20"/>
          <w:szCs w:val="20"/>
        </w:rPr>
      </w:pPr>
    </w:p>
    <w:p w14:paraId="7F4E1325" w14:textId="77777777" w:rsidR="00B647AB" w:rsidRDefault="00B647AB" w:rsidP="00B647AB">
      <w:pPr>
        <w:rPr>
          <w:ins w:id="164" w:author="Huang, Po-kai" w:date="2024-03-08T22:56:00Z"/>
          <w:rFonts w:ascii="TimesNewRoman" w:hAnsi="TimesNewRoman"/>
          <w:color w:val="000000"/>
          <w:sz w:val="20"/>
          <w:szCs w:val="20"/>
        </w:rPr>
      </w:pPr>
      <w:r>
        <w:rPr>
          <w:rFonts w:ascii="TimesNewRoman" w:hAnsi="TimesNewRoman"/>
          <w:color w:val="000000"/>
          <w:sz w:val="20"/>
          <w:szCs w:val="20"/>
        </w:rPr>
        <w:t>(…existing texts…)</w:t>
      </w:r>
    </w:p>
    <w:p w14:paraId="2891145A" w14:textId="77777777" w:rsidR="00B647AB" w:rsidRDefault="00B647AB" w:rsidP="00AE61C0">
      <w:pPr>
        <w:rPr>
          <w:ins w:id="165" w:author="Huang, Po-kai" w:date="2024-03-08T23:04:00Z"/>
          <w:rFonts w:ascii="TimesNewRoman" w:hAnsi="TimesNewRoman"/>
          <w:color w:val="000000"/>
          <w:sz w:val="20"/>
          <w:szCs w:val="20"/>
        </w:rPr>
      </w:pPr>
    </w:p>
    <w:p w14:paraId="405A24DE" w14:textId="231A3612" w:rsidR="00FC3A66" w:rsidRPr="00C1340E" w:rsidRDefault="00FC3A66" w:rsidP="00FC3A66">
      <w:pPr>
        <w:pStyle w:val="H4"/>
        <w:rPr>
          <w:ins w:id="166" w:author="Huang, Po-kai" w:date="2024-03-08T23:02:00Z"/>
          <w:i/>
          <w:iCs/>
          <w:lang w:eastAsia="ko-KR"/>
        </w:rPr>
      </w:pPr>
      <w:proofErr w:type="spellStart"/>
      <w:r w:rsidRPr="00CC77D2">
        <w:rPr>
          <w:i/>
          <w:highlight w:val="yellow"/>
          <w:lang w:eastAsia="ko-KR"/>
        </w:rPr>
        <w:lastRenderedPageBreak/>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2.11.2.3.</w:t>
      </w:r>
      <w:r>
        <w:rPr>
          <w:i/>
          <w:lang w:eastAsia="ko-KR"/>
        </w:rPr>
        <w:t>3</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42E34784" w14:textId="77777777" w:rsidR="00FC3A66" w:rsidRDefault="00FC3A66" w:rsidP="00AE61C0">
      <w:pPr>
        <w:rPr>
          <w:ins w:id="167" w:author="Huang, Po-kai" w:date="2024-03-08T23:04:00Z"/>
          <w:rFonts w:ascii="TimesNewRoman" w:hAnsi="TimesNewRoman"/>
          <w:color w:val="000000"/>
          <w:sz w:val="20"/>
          <w:szCs w:val="20"/>
        </w:rPr>
      </w:pPr>
    </w:p>
    <w:p w14:paraId="2F5A837D" w14:textId="424C8636" w:rsidR="00FC3A66" w:rsidRDefault="00FC3A66" w:rsidP="00AE61C0">
      <w:pPr>
        <w:rPr>
          <w:rFonts w:ascii="Arial" w:hAnsi="Arial" w:cs="Arial"/>
          <w:b/>
          <w:bCs/>
          <w:color w:val="000000"/>
          <w:sz w:val="20"/>
          <w:szCs w:val="20"/>
        </w:rPr>
      </w:pPr>
      <w:r w:rsidRPr="00FC3A66">
        <w:rPr>
          <w:rFonts w:ascii="Arial" w:hAnsi="Arial" w:cs="Arial"/>
          <w:b/>
          <w:bCs/>
          <w:color w:val="000000"/>
          <w:sz w:val="20"/>
          <w:szCs w:val="20"/>
        </w:rPr>
        <w:t>12.11.2.3.3 AP processing of Authentication frame</w:t>
      </w:r>
    </w:p>
    <w:p w14:paraId="56BCB615" w14:textId="77777777" w:rsidR="005759C2" w:rsidRDefault="005759C2" w:rsidP="00AE61C0">
      <w:pPr>
        <w:rPr>
          <w:rFonts w:ascii="Arial" w:hAnsi="Arial" w:cs="Arial"/>
          <w:b/>
          <w:bCs/>
          <w:color w:val="000000"/>
          <w:sz w:val="20"/>
          <w:szCs w:val="20"/>
        </w:rPr>
      </w:pPr>
    </w:p>
    <w:p w14:paraId="00D48E35" w14:textId="77777777" w:rsidR="005759C2" w:rsidRPr="00B647AB"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37D84487" w14:textId="77777777" w:rsidR="005759C2" w:rsidRDefault="005759C2" w:rsidP="00AE61C0">
      <w:pPr>
        <w:rPr>
          <w:rFonts w:ascii="Arial" w:hAnsi="Arial" w:cs="Arial"/>
          <w:b/>
          <w:bCs/>
          <w:color w:val="000000"/>
          <w:sz w:val="20"/>
          <w:szCs w:val="20"/>
        </w:rPr>
      </w:pPr>
    </w:p>
    <w:p w14:paraId="1CD99820" w14:textId="77777777" w:rsidR="005759C2" w:rsidRDefault="005759C2" w:rsidP="00AE61C0">
      <w:pPr>
        <w:rPr>
          <w:rFonts w:ascii="Arial" w:hAnsi="Arial" w:cs="Arial"/>
          <w:b/>
          <w:bCs/>
          <w:color w:val="000000"/>
          <w:sz w:val="20"/>
          <w:szCs w:val="20"/>
        </w:rPr>
      </w:pPr>
    </w:p>
    <w:p w14:paraId="23336940" w14:textId="77777777"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3) If an EAP-Initiate/</w:t>
      </w:r>
      <w:proofErr w:type="spellStart"/>
      <w:r w:rsidRPr="005759C2">
        <w:rPr>
          <w:rFonts w:ascii="TimesNewRoman" w:hAnsi="TimesNewRoman"/>
          <w:color w:val="000000"/>
          <w:sz w:val="20"/>
          <w:szCs w:val="20"/>
        </w:rPr>
        <w:t>Reauth</w:t>
      </w:r>
      <w:proofErr w:type="spellEnd"/>
      <w:r w:rsidRPr="005759C2">
        <w:rPr>
          <w:rFonts w:ascii="TimesNewRoman" w:hAnsi="TimesNewRoman"/>
          <w:color w:val="000000"/>
          <w:sz w:val="20"/>
          <w:szCs w:val="20"/>
        </w:rPr>
        <w:t xml:space="preserve"> packet is included and PMKSA caching is not used, the AP shall</w:t>
      </w:r>
    </w:p>
    <w:p w14:paraId="06597EDD" w14:textId="38BF971D" w:rsidR="005759C2" w:rsidRPr="005759C2" w:rsidRDefault="005759C2" w:rsidP="005759C2">
      <w:pPr>
        <w:rPr>
          <w:rFonts w:ascii="TimesNewRoman" w:hAnsi="TimesNewRoman"/>
          <w:color w:val="000000"/>
          <w:sz w:val="20"/>
          <w:szCs w:val="20"/>
        </w:rPr>
      </w:pPr>
      <w:r w:rsidRPr="005759C2">
        <w:rPr>
          <w:rFonts w:ascii="TimesNewRoman" w:hAnsi="TimesNewRoman"/>
          <w:color w:val="000000"/>
          <w:sz w:val="20"/>
          <w:szCs w:val="20"/>
        </w:rPr>
        <w:t xml:space="preserve">extract the </w:t>
      </w:r>
      <w:r w:rsidRPr="005759C2">
        <w:rPr>
          <w:rFonts w:ascii="TimesNewRoman" w:hAnsi="TimesNewRoman"/>
          <w:color w:val="218A21"/>
          <w:sz w:val="20"/>
          <w:szCs w:val="20"/>
        </w:rPr>
        <w:t>(#</w:t>
      </w:r>
      <w:proofErr w:type="gramStart"/>
      <w:r w:rsidRPr="005759C2">
        <w:rPr>
          <w:rFonts w:ascii="TimesNewRoman" w:hAnsi="TimesNewRoman"/>
          <w:color w:val="218A21"/>
          <w:sz w:val="20"/>
          <w:szCs w:val="20"/>
        </w:rPr>
        <w:t>2043)</w:t>
      </w:r>
      <w:r w:rsidRPr="005759C2">
        <w:rPr>
          <w:rFonts w:ascii="TimesNewRoman" w:hAnsi="TimesNewRoman"/>
          <w:color w:val="000000"/>
          <w:sz w:val="20"/>
          <w:szCs w:val="20"/>
        </w:rPr>
        <w:t>data</w:t>
      </w:r>
      <w:proofErr w:type="gramEnd"/>
      <w:r w:rsidRPr="005759C2">
        <w:rPr>
          <w:rFonts w:ascii="TimesNewRoman" w:hAnsi="TimesNewRoman"/>
          <w:color w:val="000000"/>
          <w:sz w:val="20"/>
          <w:szCs w:val="20"/>
        </w:rPr>
        <w:t xml:space="preserve"> needed from the </w:t>
      </w:r>
      <w:del w:id="168" w:author="Huang, Po-kai" w:date="2024-03-08T23:05:00Z">
        <w:r w:rsidRPr="005759C2" w:rsidDel="005759C2">
          <w:rPr>
            <w:rFonts w:ascii="TimesNewRoman" w:hAnsi="TimesNewRoman"/>
            <w:color w:val="000000"/>
            <w:sz w:val="20"/>
            <w:szCs w:val="20"/>
          </w:rPr>
          <w:delText xml:space="preserve">FILS </w:delText>
        </w:r>
      </w:del>
      <w:ins w:id="169" w:author="Huang, Po-kai" w:date="2024-03-08T23:05:00Z">
        <w:r>
          <w:rPr>
            <w:rFonts w:ascii="TimesNewRoman" w:hAnsi="TimesNewRoman"/>
            <w:color w:val="000000"/>
            <w:sz w:val="20"/>
            <w:szCs w:val="20"/>
          </w:rPr>
          <w:t>(#7044)</w:t>
        </w:r>
      </w:ins>
      <w:r w:rsidRPr="005759C2">
        <w:rPr>
          <w:rFonts w:ascii="TimesNewRoman" w:hAnsi="TimesNewRoman"/>
          <w:color w:val="000000"/>
          <w:sz w:val="20"/>
          <w:szCs w:val="20"/>
        </w:rPr>
        <w:t>Wrapped Data field (see 9.4.2.186</w:t>
      </w:r>
    </w:p>
    <w:p w14:paraId="02532C2A" w14:textId="3264AA1F" w:rsidR="005759C2" w:rsidRDefault="005759C2" w:rsidP="005759C2">
      <w:pPr>
        <w:rPr>
          <w:rFonts w:ascii="TimesNewRoman" w:hAnsi="TimesNewRoman"/>
          <w:color w:val="000000"/>
          <w:sz w:val="20"/>
          <w:szCs w:val="20"/>
        </w:rPr>
      </w:pPr>
      <w:r w:rsidRPr="005759C2">
        <w:rPr>
          <w:rFonts w:ascii="TimesNewRoman" w:hAnsi="TimesNewRoman"/>
          <w:color w:val="000000"/>
          <w:sz w:val="20"/>
          <w:szCs w:val="20"/>
        </w:rPr>
        <w:t>((11</w:t>
      </w:r>
      <w:proofErr w:type="gramStart"/>
      <w:r w:rsidRPr="005759C2">
        <w:rPr>
          <w:rFonts w:ascii="TimesNewRoman" w:hAnsi="TimesNewRoman"/>
          <w:color w:val="000000"/>
          <w:sz w:val="20"/>
          <w:szCs w:val="20"/>
        </w:rPr>
        <w:t>az)Wrapped</w:t>
      </w:r>
      <w:proofErr w:type="gramEnd"/>
      <w:r w:rsidRPr="005759C2">
        <w:rPr>
          <w:rFonts w:ascii="TimesNewRoman" w:hAnsi="TimesNewRoman"/>
          <w:color w:val="000000"/>
          <w:sz w:val="20"/>
          <w:szCs w:val="20"/>
        </w:rPr>
        <w:t xml:space="preserve"> Data element)) and shall forward it to the Authentication Server. When applicable, the AP communicates with the Authentication Server using the same protocols it uses when authenticating with EAP. Suitable protocols include, but are not limited to, remote authentication dial-in user service RADIUS (as specified in IETF RFC 2865 [B33]) and Diameter (as specified in IETF RFC 6942).</w:t>
      </w:r>
    </w:p>
    <w:p w14:paraId="742DAEDE" w14:textId="77777777" w:rsidR="005759C2" w:rsidRDefault="005759C2" w:rsidP="005759C2">
      <w:pPr>
        <w:rPr>
          <w:rFonts w:ascii="TimesNewRoman" w:hAnsi="TimesNewRoman"/>
          <w:color w:val="000000"/>
          <w:sz w:val="20"/>
          <w:szCs w:val="20"/>
        </w:rPr>
      </w:pPr>
    </w:p>
    <w:p w14:paraId="79E7DBF2" w14:textId="77777777" w:rsidR="005759C2" w:rsidRDefault="005759C2" w:rsidP="005759C2">
      <w:pPr>
        <w:rPr>
          <w:rFonts w:ascii="TimesNewRoman" w:hAnsi="TimesNewRoman"/>
          <w:color w:val="000000"/>
          <w:sz w:val="20"/>
          <w:szCs w:val="20"/>
        </w:rPr>
      </w:pPr>
      <w:r>
        <w:rPr>
          <w:rFonts w:ascii="TimesNewRoman" w:hAnsi="TimesNewRoman"/>
          <w:color w:val="000000"/>
          <w:sz w:val="20"/>
          <w:szCs w:val="20"/>
        </w:rPr>
        <w:t>(…existing texts…)</w:t>
      </w:r>
    </w:p>
    <w:p w14:paraId="0CAC4ADF" w14:textId="77777777" w:rsidR="004C415F" w:rsidRDefault="004C415F" w:rsidP="005759C2">
      <w:pPr>
        <w:rPr>
          <w:rFonts w:ascii="TimesNewRoman" w:hAnsi="TimesNewRoman"/>
          <w:color w:val="000000"/>
          <w:sz w:val="20"/>
          <w:szCs w:val="20"/>
        </w:rPr>
      </w:pPr>
    </w:p>
    <w:p w14:paraId="3A834D08" w14:textId="7529B35C" w:rsidR="004C415F" w:rsidRPr="004C415F" w:rsidRDefault="004C415F" w:rsidP="004C415F">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2.11.2.3.</w:t>
      </w:r>
      <w:r>
        <w:rPr>
          <w:i/>
          <w:lang w:eastAsia="ko-KR"/>
        </w:rPr>
        <w:t>4</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7E7E72A6" w14:textId="77777777" w:rsidR="005759C2" w:rsidRDefault="005759C2" w:rsidP="005759C2">
      <w:pPr>
        <w:rPr>
          <w:ins w:id="170" w:author="Huang, Po-kai" w:date="2024-03-08T23:05:00Z"/>
          <w:rFonts w:ascii="TimesNewRoman" w:hAnsi="TimesNewRoman"/>
          <w:color w:val="000000"/>
          <w:sz w:val="20"/>
          <w:szCs w:val="20"/>
        </w:rPr>
      </w:pPr>
    </w:p>
    <w:p w14:paraId="5CD02138" w14:textId="1959AC64" w:rsidR="004C415F" w:rsidRDefault="004C415F" w:rsidP="005759C2">
      <w:pPr>
        <w:rPr>
          <w:ins w:id="171" w:author="Huang, Po-kai" w:date="2024-03-08T23:05:00Z"/>
          <w:rFonts w:ascii="TimesNewRoman" w:hAnsi="TimesNewRoman"/>
          <w:color w:val="000000"/>
          <w:sz w:val="20"/>
          <w:szCs w:val="20"/>
        </w:rPr>
      </w:pPr>
      <w:r w:rsidRPr="004C415F">
        <w:rPr>
          <w:rFonts w:ascii="Arial" w:hAnsi="Arial" w:cs="Arial"/>
          <w:b/>
          <w:bCs/>
          <w:color w:val="000000"/>
          <w:sz w:val="20"/>
          <w:szCs w:val="20"/>
        </w:rPr>
        <w:t>12.11.2.3.4 AP construction of Authentication frame</w:t>
      </w:r>
    </w:p>
    <w:p w14:paraId="56940B1C" w14:textId="77777777" w:rsidR="004C415F" w:rsidRDefault="004C415F" w:rsidP="005759C2">
      <w:pPr>
        <w:rPr>
          <w:ins w:id="172" w:author="Huang, Po-kai" w:date="2024-03-08T23:05:00Z"/>
          <w:rFonts w:ascii="TimesNewRoman" w:hAnsi="TimesNewRoman"/>
          <w:color w:val="000000"/>
          <w:sz w:val="20"/>
          <w:szCs w:val="20"/>
        </w:rPr>
      </w:pPr>
    </w:p>
    <w:p w14:paraId="1415607B"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1A4FAF23" w14:textId="77777777" w:rsidR="004C415F" w:rsidRDefault="004C415F" w:rsidP="005759C2">
      <w:pPr>
        <w:rPr>
          <w:rFonts w:ascii="TimesNewRoman" w:hAnsi="TimesNewRoman"/>
          <w:color w:val="000000"/>
          <w:sz w:val="20"/>
          <w:szCs w:val="20"/>
        </w:rPr>
      </w:pPr>
    </w:p>
    <w:p w14:paraId="46799282" w14:textId="462B99E8" w:rsidR="004C415F" w:rsidRDefault="004C415F" w:rsidP="005759C2">
      <w:pPr>
        <w:rPr>
          <w:rFonts w:ascii="TimesNewRoman" w:hAnsi="TimesNewRoman"/>
          <w:color w:val="000000"/>
          <w:sz w:val="20"/>
          <w:szCs w:val="20"/>
        </w:rPr>
      </w:pPr>
      <w:r w:rsidRPr="004C415F">
        <w:rPr>
          <w:rFonts w:ascii="TimesNewRoman" w:hAnsi="TimesNewRoman"/>
          <w:color w:val="000000"/>
          <w:sz w:val="20"/>
          <w:szCs w:val="20"/>
        </w:rPr>
        <w:t xml:space="preserve">Otherwise, the AP shall generate its own nonce and construct an Authentication frame for the STA. The AP shall copy the FILS Session element from the Authentication frame sent by the non-AP STA to this response Authentication frame. If PMKSA caching is not used, this frame shall contain the </w:t>
      </w:r>
      <w:del w:id="173" w:author="Huang, Po-kai" w:date="2024-03-08T23:05:00Z">
        <w:r w:rsidRPr="004C415F" w:rsidDel="004C415F">
          <w:rPr>
            <w:rFonts w:ascii="TimesNewRoman" w:hAnsi="TimesNewRoman"/>
            <w:color w:val="000000"/>
            <w:sz w:val="20"/>
            <w:szCs w:val="20"/>
          </w:rPr>
          <w:delText xml:space="preserve">FILS </w:delText>
        </w:r>
      </w:del>
      <w:ins w:id="174" w:author="Huang, Po-kai" w:date="2024-03-08T23:05:00Z">
        <w:r>
          <w:rPr>
            <w:rFonts w:ascii="TimesNewRoman" w:hAnsi="TimesNewRoman"/>
            <w:color w:val="000000"/>
            <w:sz w:val="20"/>
            <w:szCs w:val="20"/>
          </w:rPr>
          <w:t>(#</w:t>
        </w:r>
        <w:proofErr w:type="gramStart"/>
        <w:r>
          <w:rPr>
            <w:rFonts w:ascii="TimesNewRoman" w:hAnsi="TimesNewRoman"/>
            <w:color w:val="000000"/>
            <w:sz w:val="20"/>
            <w:szCs w:val="20"/>
          </w:rPr>
          <w:t>70</w:t>
        </w:r>
      </w:ins>
      <w:ins w:id="175" w:author="Huang, Po-kai" w:date="2024-03-08T23:06:00Z">
        <w:r>
          <w:rPr>
            <w:rFonts w:ascii="TimesNewRoman" w:hAnsi="TimesNewRoman"/>
            <w:color w:val="000000"/>
            <w:sz w:val="20"/>
            <w:szCs w:val="20"/>
          </w:rPr>
          <w:t>44</w:t>
        </w:r>
      </w:ins>
      <w:ins w:id="176" w:author="Huang, Po-kai" w:date="2024-03-08T23:05:00Z">
        <w:r>
          <w:rPr>
            <w:rFonts w:ascii="TimesNewRoman" w:hAnsi="TimesNewRoman"/>
            <w:color w:val="000000"/>
            <w:sz w:val="20"/>
            <w:szCs w:val="20"/>
          </w:rPr>
          <w:t>)</w:t>
        </w:r>
      </w:ins>
      <w:r w:rsidRPr="004C415F">
        <w:rPr>
          <w:rFonts w:ascii="TimesNewRoman" w:hAnsi="TimesNewRoman"/>
          <w:color w:val="000000"/>
          <w:sz w:val="20"/>
          <w:szCs w:val="20"/>
        </w:rPr>
        <w:t>wrapped</w:t>
      </w:r>
      <w:proofErr w:type="gramEnd"/>
      <w:r w:rsidRPr="004C415F">
        <w:rPr>
          <w:rFonts w:ascii="TimesNewRoman" w:hAnsi="TimesNewRoman"/>
          <w:color w:val="000000"/>
          <w:sz w:val="20"/>
          <w:szCs w:val="20"/>
        </w:rPr>
        <w:t xml:space="preserve"> data that encapsulates </w:t>
      </w:r>
      <w:r w:rsidRPr="004C415F">
        <w:rPr>
          <w:rFonts w:ascii="TimesNewRoman" w:hAnsi="TimesNewRoman"/>
          <w:color w:val="218A21"/>
          <w:sz w:val="20"/>
          <w:szCs w:val="20"/>
        </w:rPr>
        <w:t>(#330)</w:t>
      </w:r>
      <w:r w:rsidRPr="004C415F">
        <w:rPr>
          <w:rFonts w:ascii="TimesNewRoman" w:hAnsi="TimesNewRoman"/>
          <w:color w:val="000000"/>
          <w:sz w:val="20"/>
          <w:szCs w:val="20"/>
        </w:rPr>
        <w:t>the EAP-Finish/</w:t>
      </w:r>
      <w:proofErr w:type="spellStart"/>
      <w:r w:rsidRPr="004C415F">
        <w:rPr>
          <w:rFonts w:ascii="TimesNewRoman" w:hAnsi="TimesNewRoman"/>
          <w:color w:val="000000"/>
          <w:sz w:val="20"/>
          <w:szCs w:val="20"/>
        </w:rPr>
        <w:t>Reauth</w:t>
      </w:r>
      <w:proofErr w:type="spellEnd"/>
      <w:r w:rsidRPr="004C415F">
        <w:rPr>
          <w:rFonts w:ascii="TimesNewRoman" w:hAnsi="TimesNewRoman"/>
          <w:color w:val="000000"/>
          <w:sz w:val="20"/>
          <w:szCs w:val="20"/>
        </w:rPr>
        <w:t xml:space="preserve"> packet received from the Authentication Server. In addition, if PFS is used, the FFE field of the Authentication frame sent by the AP contains the AP’s ephemeral public key. In this frame, the AP shall set the Authentication algorithm number to 4 or 5 depending on whether PFS is used, and the Authentication sequence number to 2. If PMKSA caching is used, the AP indicates the selected PMKID in the PMKID List.</w:t>
      </w:r>
    </w:p>
    <w:p w14:paraId="0B4336D0" w14:textId="77777777" w:rsidR="004C415F" w:rsidRDefault="004C415F" w:rsidP="005759C2">
      <w:pPr>
        <w:rPr>
          <w:rFonts w:ascii="TimesNewRoman" w:hAnsi="TimesNewRoman"/>
          <w:color w:val="000000"/>
          <w:sz w:val="20"/>
          <w:szCs w:val="20"/>
        </w:rPr>
      </w:pPr>
    </w:p>
    <w:p w14:paraId="67746EE7" w14:textId="77777777" w:rsidR="004C415F" w:rsidRPr="00B647AB" w:rsidRDefault="004C415F" w:rsidP="004C415F">
      <w:pPr>
        <w:rPr>
          <w:rFonts w:ascii="TimesNewRoman" w:hAnsi="TimesNewRoman"/>
          <w:color w:val="000000"/>
          <w:sz w:val="20"/>
          <w:szCs w:val="20"/>
        </w:rPr>
      </w:pPr>
      <w:r>
        <w:rPr>
          <w:rFonts w:ascii="TimesNewRoman" w:hAnsi="TimesNewRoman"/>
          <w:color w:val="000000"/>
          <w:sz w:val="20"/>
          <w:szCs w:val="20"/>
        </w:rPr>
        <w:t>(…existing texts…)</w:t>
      </w:r>
    </w:p>
    <w:p w14:paraId="525152B2" w14:textId="77777777" w:rsidR="004C415F" w:rsidRDefault="004C415F" w:rsidP="005759C2">
      <w:pPr>
        <w:rPr>
          <w:rFonts w:ascii="TimesNewRoman" w:hAnsi="TimesNewRoman"/>
          <w:color w:val="000000"/>
          <w:sz w:val="20"/>
          <w:szCs w:val="20"/>
        </w:rPr>
      </w:pPr>
    </w:p>
    <w:p w14:paraId="62F3C184" w14:textId="77777777" w:rsidR="00153047" w:rsidRDefault="00153047" w:rsidP="005759C2">
      <w:pPr>
        <w:rPr>
          <w:rFonts w:ascii="TimesNewRoman" w:hAnsi="TimesNewRoman"/>
          <w:color w:val="000000"/>
          <w:sz w:val="20"/>
          <w:szCs w:val="20"/>
        </w:rPr>
      </w:pPr>
    </w:p>
    <w:p w14:paraId="208AEB8F" w14:textId="624E6D54" w:rsidR="00153047" w:rsidRDefault="00153047" w:rsidP="00153047">
      <w:pPr>
        <w:pStyle w:val="Heading1"/>
      </w:pPr>
      <w:r w:rsidRPr="001E2831">
        <w:t>CID</w:t>
      </w:r>
      <w:r>
        <w:t xml:space="preserve"> 704</w:t>
      </w:r>
      <w:r>
        <w:t>6</w:t>
      </w:r>
      <w:r>
        <w:t>, 704</w:t>
      </w:r>
      <w:r>
        <w:t>7</w:t>
      </w:r>
      <w:r>
        <w:t>, 704</w:t>
      </w:r>
      <w:r>
        <w:t>8</w:t>
      </w:r>
      <w:r>
        <w:t>, 704</w:t>
      </w:r>
      <w:r>
        <w:t>9</w:t>
      </w:r>
      <w:r>
        <w:t>, 70</w:t>
      </w:r>
      <w:r w:rsidR="00CD670F">
        <w:t>50</w:t>
      </w:r>
    </w:p>
    <w:p w14:paraId="0C7B8A18" w14:textId="77777777" w:rsidR="00153047" w:rsidRDefault="00153047" w:rsidP="00153047">
      <w:pPr>
        <w:jc w:val="both"/>
        <w:rPr>
          <w:sz w:val="22"/>
          <w:szCs w:val="22"/>
        </w:rPr>
      </w:pPr>
    </w:p>
    <w:tbl>
      <w:tblPr>
        <w:tblStyle w:val="TableGrid"/>
        <w:tblW w:w="10080" w:type="dxa"/>
        <w:tblLook w:val="04A0" w:firstRow="1" w:lastRow="0" w:firstColumn="1" w:lastColumn="0" w:noHBand="0" w:noVBand="1"/>
      </w:tblPr>
      <w:tblGrid>
        <w:gridCol w:w="1181"/>
        <w:gridCol w:w="1971"/>
        <w:gridCol w:w="1971"/>
        <w:gridCol w:w="2710"/>
        <w:gridCol w:w="2247"/>
      </w:tblGrid>
      <w:tr w:rsidR="00153047" w:rsidRPr="009522BD" w14:paraId="2C93D2B6" w14:textId="77777777" w:rsidTr="00152750">
        <w:trPr>
          <w:trHeight w:val="278"/>
        </w:trPr>
        <w:tc>
          <w:tcPr>
            <w:tcW w:w="1181" w:type="dxa"/>
            <w:hideMark/>
          </w:tcPr>
          <w:p w14:paraId="7A6D7695" w14:textId="77777777" w:rsidR="00153047" w:rsidRDefault="00153047" w:rsidP="00152750">
            <w:pPr>
              <w:rPr>
                <w:rFonts w:ascii="Arial" w:hAnsi="Arial" w:cs="Arial"/>
                <w:b/>
                <w:bCs/>
                <w:sz w:val="20"/>
                <w:lang w:eastAsia="ko-KR"/>
              </w:rPr>
            </w:pPr>
            <w:r w:rsidRPr="009522BD">
              <w:rPr>
                <w:rFonts w:ascii="Arial" w:hAnsi="Arial" w:cs="Arial"/>
                <w:b/>
                <w:bCs/>
                <w:sz w:val="20"/>
                <w:lang w:eastAsia="ko-KR"/>
              </w:rPr>
              <w:t>CID</w:t>
            </w:r>
          </w:p>
          <w:p w14:paraId="546B375A" w14:textId="77777777" w:rsidR="00153047" w:rsidRPr="009522BD" w:rsidRDefault="00153047" w:rsidP="00152750">
            <w:pPr>
              <w:rPr>
                <w:rFonts w:ascii="Arial" w:hAnsi="Arial" w:cs="Arial"/>
                <w:b/>
                <w:bCs/>
                <w:sz w:val="20"/>
                <w:lang w:eastAsia="ko-KR"/>
              </w:rPr>
            </w:pPr>
          </w:p>
        </w:tc>
        <w:tc>
          <w:tcPr>
            <w:tcW w:w="1971" w:type="dxa"/>
          </w:tcPr>
          <w:p w14:paraId="30375009" w14:textId="77777777" w:rsidR="00153047" w:rsidRDefault="00153047" w:rsidP="00152750">
            <w:pPr>
              <w:rPr>
                <w:rFonts w:ascii="Arial" w:hAnsi="Arial" w:cs="Arial"/>
                <w:b/>
                <w:bCs/>
                <w:sz w:val="20"/>
                <w:lang w:eastAsia="ko-KR"/>
              </w:rPr>
            </w:pPr>
            <w:r>
              <w:rPr>
                <w:rFonts w:ascii="Arial" w:hAnsi="Arial" w:cs="Arial"/>
                <w:b/>
                <w:bCs/>
                <w:sz w:val="20"/>
                <w:lang w:eastAsia="ko-KR"/>
              </w:rPr>
              <w:t>Clause</w:t>
            </w:r>
          </w:p>
          <w:p w14:paraId="55064907" w14:textId="77777777" w:rsidR="00153047" w:rsidRPr="009522BD" w:rsidRDefault="00153047" w:rsidP="00152750">
            <w:pPr>
              <w:jc w:val="center"/>
              <w:rPr>
                <w:rFonts w:ascii="Arial" w:hAnsi="Arial" w:cs="Arial"/>
                <w:b/>
                <w:bCs/>
                <w:sz w:val="20"/>
                <w:lang w:eastAsia="ko-KR"/>
              </w:rPr>
            </w:pPr>
          </w:p>
        </w:tc>
        <w:tc>
          <w:tcPr>
            <w:tcW w:w="1971" w:type="dxa"/>
          </w:tcPr>
          <w:p w14:paraId="6D2C70A0" w14:textId="77777777" w:rsidR="00153047" w:rsidRPr="009522BD" w:rsidRDefault="00153047" w:rsidP="00152750">
            <w:pPr>
              <w:jc w:val="center"/>
              <w:rPr>
                <w:rFonts w:ascii="Arial" w:hAnsi="Arial" w:cs="Arial"/>
                <w:b/>
                <w:bCs/>
                <w:sz w:val="20"/>
                <w:lang w:eastAsia="ko-KR"/>
              </w:rPr>
            </w:pPr>
            <w:proofErr w:type="spellStart"/>
            <w:r>
              <w:rPr>
                <w:rFonts w:ascii="Arial" w:hAnsi="Arial" w:cs="Arial"/>
                <w:b/>
                <w:bCs/>
                <w:sz w:val="20"/>
                <w:lang w:eastAsia="ko-KR"/>
              </w:rPr>
              <w:t>Page.Line</w:t>
            </w:r>
            <w:proofErr w:type="spellEnd"/>
          </w:p>
        </w:tc>
        <w:tc>
          <w:tcPr>
            <w:tcW w:w="2710" w:type="dxa"/>
            <w:hideMark/>
          </w:tcPr>
          <w:p w14:paraId="5CE99738"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Comment</w:t>
            </w:r>
          </w:p>
        </w:tc>
        <w:tc>
          <w:tcPr>
            <w:tcW w:w="2247" w:type="dxa"/>
            <w:hideMark/>
          </w:tcPr>
          <w:p w14:paraId="085B2B2B" w14:textId="77777777" w:rsidR="00153047" w:rsidRPr="009522BD" w:rsidRDefault="00153047" w:rsidP="00152750">
            <w:pPr>
              <w:jc w:val="center"/>
              <w:rPr>
                <w:rFonts w:ascii="Arial" w:hAnsi="Arial" w:cs="Arial"/>
                <w:b/>
                <w:bCs/>
                <w:sz w:val="20"/>
                <w:lang w:eastAsia="ko-KR"/>
              </w:rPr>
            </w:pPr>
            <w:r w:rsidRPr="009522BD">
              <w:rPr>
                <w:rFonts w:ascii="Arial" w:hAnsi="Arial" w:cs="Arial"/>
                <w:b/>
                <w:bCs/>
                <w:sz w:val="20"/>
                <w:lang w:eastAsia="ko-KR"/>
              </w:rPr>
              <w:t>Proposed Change</w:t>
            </w:r>
          </w:p>
        </w:tc>
      </w:tr>
      <w:tr w:rsidR="003A3292" w:rsidRPr="009522BD" w14:paraId="23669CA0" w14:textId="77777777" w:rsidTr="00152750">
        <w:trPr>
          <w:trHeight w:val="278"/>
        </w:trPr>
        <w:tc>
          <w:tcPr>
            <w:tcW w:w="1181" w:type="dxa"/>
          </w:tcPr>
          <w:p w14:paraId="3E074B89" w14:textId="63D28ABE" w:rsidR="003A3292" w:rsidRDefault="003A3292" w:rsidP="003A3292">
            <w:pPr>
              <w:rPr>
                <w:rFonts w:ascii="Arial" w:hAnsi="Arial" w:cs="Arial"/>
                <w:sz w:val="20"/>
              </w:rPr>
            </w:pPr>
            <w:r>
              <w:rPr>
                <w:rFonts w:ascii="Arial" w:hAnsi="Arial" w:cs="Arial"/>
                <w:sz w:val="20"/>
                <w:szCs w:val="20"/>
              </w:rPr>
              <w:t>7046</w:t>
            </w:r>
          </w:p>
        </w:tc>
        <w:tc>
          <w:tcPr>
            <w:tcW w:w="1971" w:type="dxa"/>
          </w:tcPr>
          <w:p w14:paraId="38E9A22F" w14:textId="1F21972F" w:rsidR="003A3292" w:rsidRDefault="003A3292" w:rsidP="003A3292">
            <w:pPr>
              <w:rPr>
                <w:rFonts w:ascii="Arial" w:hAnsi="Arial" w:cs="Arial"/>
                <w:sz w:val="20"/>
              </w:rPr>
            </w:pPr>
            <w:r>
              <w:rPr>
                <w:rFonts w:ascii="Arial" w:hAnsi="Arial" w:cs="Arial"/>
                <w:sz w:val="20"/>
                <w:szCs w:val="20"/>
              </w:rPr>
              <w:t>12.13.3.1</w:t>
            </w:r>
          </w:p>
        </w:tc>
        <w:tc>
          <w:tcPr>
            <w:tcW w:w="1971" w:type="dxa"/>
          </w:tcPr>
          <w:p w14:paraId="75FFAFA0" w14:textId="340B087A" w:rsidR="003A3292" w:rsidRDefault="003A3292" w:rsidP="003A3292">
            <w:pPr>
              <w:rPr>
                <w:rFonts w:ascii="Arial" w:hAnsi="Arial" w:cs="Arial"/>
                <w:sz w:val="20"/>
              </w:rPr>
            </w:pPr>
            <w:r>
              <w:rPr>
                <w:rFonts w:ascii="Arial" w:hAnsi="Arial" w:cs="Arial"/>
                <w:sz w:val="20"/>
                <w:szCs w:val="20"/>
              </w:rPr>
              <w:t>3157.05</w:t>
            </w:r>
          </w:p>
        </w:tc>
        <w:tc>
          <w:tcPr>
            <w:tcW w:w="2710" w:type="dxa"/>
          </w:tcPr>
          <w:p w14:paraId="6D01830F" w14:textId="463CE951" w:rsidR="003A3292" w:rsidRDefault="003A3292" w:rsidP="003A3292">
            <w:pPr>
              <w:rPr>
                <w:rFonts w:ascii="Arial" w:hAnsi="Arial" w:cs="Arial"/>
                <w:sz w:val="20"/>
              </w:rPr>
            </w:pPr>
            <w:r>
              <w:rPr>
                <w:rFonts w:ascii="Arial" w:hAnsi="Arial" w:cs="Arial"/>
                <w:sz w:val="20"/>
                <w:szCs w:val="20"/>
              </w:rPr>
              <w:t xml:space="preserve">[Po-Kai] Figure 12-59 can have some </w:t>
            </w:r>
            <w:proofErr w:type="spellStart"/>
            <w:r>
              <w:rPr>
                <w:rFonts w:ascii="Arial" w:hAnsi="Arial" w:cs="Arial"/>
                <w:sz w:val="20"/>
                <w:szCs w:val="20"/>
              </w:rPr>
              <w:t>improvmenet</w:t>
            </w:r>
            <w:proofErr w:type="spellEnd"/>
            <w:r>
              <w:rPr>
                <w:rFonts w:ascii="Arial" w:hAnsi="Arial" w:cs="Arial"/>
                <w:sz w:val="20"/>
                <w:szCs w:val="20"/>
              </w:rPr>
              <w:t>. First, ephemeral pub is in PASN parameters element. Should have them in PASN Parameters like "PASN Parameters (S-Ephemeral Pub)". Second Algorithm number is the first in the frame based on Table 9-70 rather than transaction sequence number. Third, Base AKMP Data-1 is in Wrapped Data element. Finally, maybe good to have then in order based on Table 9-70.</w:t>
            </w:r>
          </w:p>
        </w:tc>
        <w:tc>
          <w:tcPr>
            <w:tcW w:w="2247" w:type="dxa"/>
          </w:tcPr>
          <w:p w14:paraId="6E0DD30D" w14:textId="29CFA8C9" w:rsidR="003A3292" w:rsidRDefault="003A3292" w:rsidP="003A3292">
            <w:pPr>
              <w:rPr>
                <w:rFonts w:ascii="Arial" w:hAnsi="Arial" w:cs="Arial"/>
                <w:sz w:val="20"/>
              </w:rPr>
            </w:pPr>
            <w:r>
              <w:rPr>
                <w:rFonts w:ascii="Arial" w:hAnsi="Arial" w:cs="Arial"/>
                <w:sz w:val="20"/>
                <w:szCs w:val="20"/>
              </w:rPr>
              <w:t>Fix Figure 12-59 as in comments.</w:t>
            </w:r>
          </w:p>
        </w:tc>
      </w:tr>
      <w:tr w:rsidR="003A3292" w:rsidRPr="009522BD" w14:paraId="695AE8DB" w14:textId="77777777" w:rsidTr="00152750">
        <w:trPr>
          <w:trHeight w:val="278"/>
        </w:trPr>
        <w:tc>
          <w:tcPr>
            <w:tcW w:w="1181" w:type="dxa"/>
          </w:tcPr>
          <w:p w14:paraId="32936631" w14:textId="1E8AF120" w:rsidR="003A3292" w:rsidRDefault="003A3292" w:rsidP="003A3292">
            <w:pPr>
              <w:rPr>
                <w:rFonts w:ascii="Arial" w:hAnsi="Arial" w:cs="Arial"/>
                <w:sz w:val="20"/>
              </w:rPr>
            </w:pPr>
            <w:r>
              <w:rPr>
                <w:rFonts w:ascii="Arial" w:hAnsi="Arial" w:cs="Arial"/>
                <w:sz w:val="20"/>
                <w:szCs w:val="20"/>
              </w:rPr>
              <w:lastRenderedPageBreak/>
              <w:t>7047</w:t>
            </w:r>
          </w:p>
        </w:tc>
        <w:tc>
          <w:tcPr>
            <w:tcW w:w="1971" w:type="dxa"/>
          </w:tcPr>
          <w:p w14:paraId="5BC424E4" w14:textId="535124C0" w:rsidR="003A3292" w:rsidRDefault="003A3292" w:rsidP="003A3292">
            <w:pPr>
              <w:rPr>
                <w:rFonts w:ascii="Arial" w:hAnsi="Arial" w:cs="Arial"/>
                <w:sz w:val="20"/>
              </w:rPr>
            </w:pPr>
            <w:r>
              <w:rPr>
                <w:rFonts w:ascii="Arial" w:hAnsi="Arial" w:cs="Arial"/>
                <w:sz w:val="20"/>
                <w:szCs w:val="20"/>
              </w:rPr>
              <w:t>12.6.3</w:t>
            </w:r>
          </w:p>
        </w:tc>
        <w:tc>
          <w:tcPr>
            <w:tcW w:w="1971" w:type="dxa"/>
          </w:tcPr>
          <w:p w14:paraId="0EC8166C" w14:textId="7524A54A" w:rsidR="003A3292" w:rsidRDefault="003A3292" w:rsidP="003A3292">
            <w:pPr>
              <w:rPr>
                <w:rFonts w:ascii="Arial" w:hAnsi="Arial" w:cs="Arial"/>
                <w:sz w:val="20"/>
              </w:rPr>
            </w:pPr>
            <w:r>
              <w:rPr>
                <w:rFonts w:ascii="Arial" w:hAnsi="Arial" w:cs="Arial"/>
                <w:sz w:val="20"/>
                <w:szCs w:val="20"/>
              </w:rPr>
              <w:t>3054.52</w:t>
            </w:r>
          </w:p>
        </w:tc>
        <w:tc>
          <w:tcPr>
            <w:tcW w:w="2710" w:type="dxa"/>
          </w:tcPr>
          <w:p w14:paraId="2D10EDAD" w14:textId="584A5551"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vs MFP is used. Based on Bit 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But then Table 12-5 suddenly has a column with title "MFP used?" and that is </w:t>
            </w:r>
            <w:proofErr w:type="gramStart"/>
            <w:r>
              <w:rPr>
                <w:rFonts w:ascii="Arial" w:hAnsi="Arial" w:cs="Arial"/>
                <w:sz w:val="20"/>
                <w:szCs w:val="20"/>
              </w:rPr>
              <w:t>pretty confusing</w:t>
            </w:r>
            <w:proofErr w:type="gramEnd"/>
            <w:r>
              <w:rPr>
                <w:rFonts w:ascii="Arial" w:hAnsi="Arial" w:cs="Arial"/>
                <w:sz w:val="20"/>
                <w:szCs w:val="20"/>
              </w:rPr>
              <w:t xml:space="preserve"> on the meaning. Similar </w:t>
            </w:r>
            <w:proofErr w:type="spellStart"/>
            <w:r>
              <w:rPr>
                <w:rFonts w:ascii="Arial" w:hAnsi="Arial" w:cs="Arial"/>
                <w:sz w:val="20"/>
                <w:szCs w:val="20"/>
              </w:rPr>
              <w:t>consdieration</w:t>
            </w:r>
            <w:proofErr w:type="spellEnd"/>
            <w:r>
              <w:rPr>
                <w:rFonts w:ascii="Arial" w:hAnsi="Arial" w:cs="Arial"/>
                <w:sz w:val="20"/>
                <w:szCs w:val="20"/>
              </w:rPr>
              <w:t xml:space="preserve"> for Table 12-6. Then we have description like "(#199)TDLS STAs shall use Table 12-6 (Robust management frame selection between TDLS STAs(#6149)(#199)) and the (#6149)value of the MFPC bit in the RSNE transmitted by the TDLS initiator STA in the TDLS Setup Request frame to determine if a TDLS direct link is allowed, and if so whether management frame protection is enabled", which does not align with the word "used" and should mean "negotiated".</w:t>
            </w:r>
          </w:p>
        </w:tc>
        <w:tc>
          <w:tcPr>
            <w:tcW w:w="2247" w:type="dxa"/>
          </w:tcPr>
          <w:p w14:paraId="7D7AC16A" w14:textId="36B7DAF8" w:rsidR="003A3292" w:rsidRDefault="003A3292" w:rsidP="003A3292">
            <w:pPr>
              <w:rPr>
                <w:rFonts w:ascii="Arial" w:hAnsi="Arial" w:cs="Arial"/>
                <w:sz w:val="20"/>
              </w:rPr>
            </w:pPr>
            <w:r>
              <w:rPr>
                <w:rFonts w:ascii="Arial" w:hAnsi="Arial" w:cs="Arial"/>
                <w:sz w:val="20"/>
                <w:szCs w:val="20"/>
              </w:rPr>
              <w:t>Change "MFP used" to "MFP negotiated" in Table 12-5 and Table 12-6. Change "...f a TDLS direct link is allowed, and if so whether management frame protection is enabled. " to "f a TDLS direct link is allowed, and if so whether management frame protection is negotiated. " Commenter is willing to submit a contribution to fix related issues.</w:t>
            </w:r>
          </w:p>
        </w:tc>
      </w:tr>
      <w:tr w:rsidR="003A3292" w:rsidRPr="009522BD" w14:paraId="341B77B9" w14:textId="77777777" w:rsidTr="00152750">
        <w:trPr>
          <w:trHeight w:val="278"/>
        </w:trPr>
        <w:tc>
          <w:tcPr>
            <w:tcW w:w="1181" w:type="dxa"/>
          </w:tcPr>
          <w:p w14:paraId="5FA40262" w14:textId="46582E11" w:rsidR="003A3292" w:rsidRDefault="003A3292" w:rsidP="003A3292">
            <w:pPr>
              <w:rPr>
                <w:rFonts w:ascii="Arial" w:hAnsi="Arial" w:cs="Arial"/>
                <w:sz w:val="20"/>
              </w:rPr>
            </w:pPr>
            <w:r>
              <w:rPr>
                <w:rFonts w:ascii="Arial" w:hAnsi="Arial" w:cs="Arial"/>
                <w:sz w:val="20"/>
                <w:szCs w:val="20"/>
              </w:rPr>
              <w:t>7048</w:t>
            </w:r>
          </w:p>
        </w:tc>
        <w:tc>
          <w:tcPr>
            <w:tcW w:w="1971" w:type="dxa"/>
          </w:tcPr>
          <w:p w14:paraId="31FC47DD" w14:textId="3FEC1113" w:rsidR="003A3292" w:rsidRDefault="003A3292" w:rsidP="003A3292">
            <w:pPr>
              <w:rPr>
                <w:rFonts w:ascii="Arial" w:hAnsi="Arial" w:cs="Arial"/>
                <w:sz w:val="20"/>
              </w:rPr>
            </w:pPr>
            <w:r>
              <w:rPr>
                <w:rFonts w:ascii="Arial" w:hAnsi="Arial" w:cs="Arial"/>
                <w:sz w:val="20"/>
                <w:szCs w:val="20"/>
              </w:rPr>
              <w:t>12.7.6.1</w:t>
            </w:r>
          </w:p>
        </w:tc>
        <w:tc>
          <w:tcPr>
            <w:tcW w:w="1971" w:type="dxa"/>
          </w:tcPr>
          <w:p w14:paraId="365DB018" w14:textId="65072809" w:rsidR="003A3292" w:rsidRDefault="003A3292" w:rsidP="003A3292">
            <w:pPr>
              <w:rPr>
                <w:rFonts w:ascii="Arial" w:hAnsi="Arial" w:cs="Arial"/>
                <w:sz w:val="20"/>
              </w:rPr>
            </w:pPr>
            <w:r>
              <w:rPr>
                <w:rFonts w:ascii="Arial" w:hAnsi="Arial" w:cs="Arial"/>
                <w:sz w:val="20"/>
                <w:szCs w:val="20"/>
              </w:rPr>
              <w:t>3101.56</w:t>
            </w:r>
          </w:p>
        </w:tc>
        <w:tc>
          <w:tcPr>
            <w:tcW w:w="2710" w:type="dxa"/>
          </w:tcPr>
          <w:p w14:paraId="43395525" w14:textId="6DB91BFA"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vs MFP is used. Based on Bit 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However, page 3101 </w:t>
            </w:r>
            <w:proofErr w:type="spellStart"/>
            <w:r>
              <w:rPr>
                <w:rFonts w:ascii="Arial" w:hAnsi="Arial" w:cs="Arial"/>
                <w:sz w:val="20"/>
                <w:szCs w:val="20"/>
              </w:rPr>
              <w:lastRenderedPageBreak/>
              <w:t>says,"IGTKSA</w:t>
            </w:r>
            <w:proofErr w:type="spellEnd"/>
            <w:r>
              <w:rPr>
                <w:rFonts w:ascii="Arial" w:hAnsi="Arial" w:cs="Arial"/>
                <w:sz w:val="20"/>
                <w:szCs w:val="20"/>
              </w:rPr>
              <w:t xml:space="preserve"> if management frame protection is enabled" and page 3106 says "and if management frame protection is negotiated, the IGTK KDE, " Then we have "When management frame protection is enabled, a non-AP STA’s SME creates an IGTKSA when it receives a valid message 3 of the 4-way handshake or FT 4-way handshake, the Reassociation Response frame of the fast BSS transition protocol with a status code indicating success" in 12.6.1.1.9. For non-AP STA, creating IGTKSA when AP has MFPC set to 0 does not make sense. </w:t>
            </w:r>
            <w:proofErr w:type="gramStart"/>
            <w:r>
              <w:rPr>
                <w:rFonts w:ascii="Arial" w:hAnsi="Arial" w:cs="Arial"/>
                <w:sz w:val="20"/>
                <w:szCs w:val="20"/>
              </w:rPr>
              <w:t>so</w:t>
            </w:r>
            <w:proofErr w:type="gramEnd"/>
            <w:r>
              <w:rPr>
                <w:rFonts w:ascii="Arial" w:hAnsi="Arial" w:cs="Arial"/>
                <w:sz w:val="20"/>
                <w:szCs w:val="20"/>
              </w:rPr>
              <w:t xml:space="preserve"> the sentence in 12.6.1.1.9 needs to be </w:t>
            </w:r>
            <w:proofErr w:type="spellStart"/>
            <w:r>
              <w:rPr>
                <w:rFonts w:ascii="Arial" w:hAnsi="Arial" w:cs="Arial"/>
                <w:sz w:val="20"/>
                <w:szCs w:val="20"/>
              </w:rPr>
              <w:t>negoatied</w:t>
            </w:r>
            <w:proofErr w:type="spellEnd"/>
            <w:r>
              <w:rPr>
                <w:rFonts w:ascii="Arial" w:hAnsi="Arial" w:cs="Arial"/>
                <w:sz w:val="20"/>
                <w:szCs w:val="20"/>
              </w:rPr>
              <w:t>. As a result, 3101 should also be management frame is negotiated.</w:t>
            </w:r>
          </w:p>
        </w:tc>
        <w:tc>
          <w:tcPr>
            <w:tcW w:w="2247" w:type="dxa"/>
          </w:tcPr>
          <w:p w14:paraId="098450C6" w14:textId="71732A12" w:rsidR="003A3292" w:rsidRDefault="003A3292" w:rsidP="003A3292">
            <w:pPr>
              <w:rPr>
                <w:rFonts w:ascii="Arial" w:hAnsi="Arial" w:cs="Arial"/>
                <w:sz w:val="20"/>
              </w:rPr>
            </w:pPr>
            <w:r>
              <w:rPr>
                <w:rFonts w:ascii="Arial" w:hAnsi="Arial" w:cs="Arial"/>
                <w:sz w:val="20"/>
                <w:szCs w:val="20"/>
              </w:rPr>
              <w:lastRenderedPageBreak/>
              <w:t>Fix as suggested in comments. Commenter is willing to submit a contribution to fix related issues.</w:t>
            </w:r>
          </w:p>
        </w:tc>
      </w:tr>
      <w:tr w:rsidR="003A3292" w:rsidRPr="009522BD" w14:paraId="1A532497" w14:textId="77777777" w:rsidTr="00152750">
        <w:trPr>
          <w:trHeight w:val="278"/>
        </w:trPr>
        <w:tc>
          <w:tcPr>
            <w:tcW w:w="1181" w:type="dxa"/>
          </w:tcPr>
          <w:p w14:paraId="1CCCCC1A" w14:textId="6A21F63D" w:rsidR="003A3292" w:rsidRDefault="003A3292" w:rsidP="003A3292">
            <w:pPr>
              <w:rPr>
                <w:rFonts w:ascii="Arial" w:hAnsi="Arial" w:cs="Arial"/>
                <w:sz w:val="20"/>
              </w:rPr>
            </w:pPr>
            <w:r>
              <w:rPr>
                <w:rFonts w:ascii="Arial" w:hAnsi="Arial" w:cs="Arial"/>
                <w:sz w:val="20"/>
                <w:szCs w:val="20"/>
              </w:rPr>
              <w:t>7049</w:t>
            </w:r>
          </w:p>
        </w:tc>
        <w:tc>
          <w:tcPr>
            <w:tcW w:w="1971" w:type="dxa"/>
          </w:tcPr>
          <w:p w14:paraId="77BEB764" w14:textId="33F06C2F" w:rsidR="003A3292" w:rsidRDefault="003A3292" w:rsidP="003A3292">
            <w:pPr>
              <w:rPr>
                <w:rFonts w:ascii="Arial" w:hAnsi="Arial" w:cs="Arial"/>
                <w:sz w:val="20"/>
                <w:szCs w:val="20"/>
              </w:rPr>
            </w:pPr>
            <w:r>
              <w:rPr>
                <w:rFonts w:ascii="Arial" w:hAnsi="Arial" w:cs="Arial"/>
                <w:sz w:val="20"/>
                <w:szCs w:val="20"/>
              </w:rPr>
              <w:t>11.3.4.5</w:t>
            </w:r>
          </w:p>
        </w:tc>
        <w:tc>
          <w:tcPr>
            <w:tcW w:w="1971" w:type="dxa"/>
          </w:tcPr>
          <w:p w14:paraId="6A8E6F23" w14:textId="6CEF9E53" w:rsidR="003A3292" w:rsidRDefault="003A3292" w:rsidP="003A3292">
            <w:pPr>
              <w:rPr>
                <w:rFonts w:ascii="Arial" w:hAnsi="Arial" w:cs="Arial"/>
                <w:sz w:val="20"/>
                <w:szCs w:val="20"/>
              </w:rPr>
            </w:pPr>
            <w:r>
              <w:rPr>
                <w:rFonts w:ascii="Arial" w:hAnsi="Arial" w:cs="Arial"/>
                <w:sz w:val="20"/>
                <w:szCs w:val="20"/>
              </w:rPr>
              <w:t>2548.22</w:t>
            </w:r>
          </w:p>
        </w:tc>
        <w:tc>
          <w:tcPr>
            <w:tcW w:w="2710" w:type="dxa"/>
          </w:tcPr>
          <w:p w14:paraId="754A7CA2" w14:textId="40E22142" w:rsidR="003A3292" w:rsidRDefault="003A3292" w:rsidP="003A3292">
            <w:pPr>
              <w:rPr>
                <w:rFonts w:ascii="Arial" w:hAnsi="Arial" w:cs="Arial"/>
                <w:sz w:val="20"/>
              </w:rPr>
            </w:pPr>
            <w:r>
              <w:rPr>
                <w:rFonts w:ascii="Arial" w:hAnsi="Arial" w:cs="Arial"/>
                <w:sz w:val="20"/>
                <w:szCs w:val="20"/>
              </w:rPr>
              <w:t xml:space="preserve">[Po-Kai] There is some confusion on the terms "management frame protection is enabled" vs "management frame protection is </w:t>
            </w:r>
            <w:proofErr w:type="spellStart"/>
            <w:r>
              <w:rPr>
                <w:rFonts w:ascii="Arial" w:hAnsi="Arial" w:cs="Arial"/>
                <w:sz w:val="20"/>
                <w:szCs w:val="20"/>
              </w:rPr>
              <w:t>negotaited</w:t>
            </w:r>
            <w:proofErr w:type="spellEnd"/>
            <w:r>
              <w:rPr>
                <w:rFonts w:ascii="Arial" w:hAnsi="Arial" w:cs="Arial"/>
                <w:sz w:val="20"/>
                <w:szCs w:val="20"/>
              </w:rPr>
              <w:t>" vs "management frame protection is in use". Based on Bit 7 description in 9.4.2.23.4 RSN capabilities, "enabled" means MFPC is 1. In Note 1 of "12.6.17 Protection of robust Management frames", "</w:t>
            </w:r>
            <w:proofErr w:type="spellStart"/>
            <w:r>
              <w:rPr>
                <w:rFonts w:ascii="Arial" w:hAnsi="Arial" w:cs="Arial"/>
                <w:sz w:val="20"/>
                <w:szCs w:val="20"/>
              </w:rPr>
              <w:t>managmenet</w:t>
            </w:r>
            <w:proofErr w:type="spellEnd"/>
            <w:r>
              <w:rPr>
                <w:rFonts w:ascii="Arial" w:hAnsi="Arial" w:cs="Arial"/>
                <w:sz w:val="20"/>
                <w:szCs w:val="20"/>
              </w:rPr>
              <w:t xml:space="preserve"> frame protection is negotiated" means both STAs set MFPC to 1. "Management frame protection is in use" should be replaced with "</w:t>
            </w:r>
            <w:proofErr w:type="spellStart"/>
            <w:r>
              <w:rPr>
                <w:rFonts w:ascii="Arial" w:hAnsi="Arial" w:cs="Arial"/>
                <w:sz w:val="20"/>
                <w:szCs w:val="20"/>
              </w:rPr>
              <w:t>managmeent</w:t>
            </w:r>
            <w:proofErr w:type="spellEnd"/>
            <w:r>
              <w:rPr>
                <w:rFonts w:ascii="Arial" w:hAnsi="Arial" w:cs="Arial"/>
                <w:sz w:val="20"/>
                <w:szCs w:val="20"/>
              </w:rPr>
              <w:t xml:space="preserve"> frame protection is negotiated."</w:t>
            </w:r>
          </w:p>
        </w:tc>
        <w:tc>
          <w:tcPr>
            <w:tcW w:w="2247" w:type="dxa"/>
          </w:tcPr>
          <w:p w14:paraId="459C5AC5" w14:textId="3E22B366" w:rsidR="003A3292" w:rsidRDefault="003A3292" w:rsidP="003A3292">
            <w:pPr>
              <w:rPr>
                <w:rFonts w:ascii="Arial" w:hAnsi="Arial" w:cs="Arial"/>
                <w:sz w:val="20"/>
              </w:rPr>
            </w:pPr>
            <w:r>
              <w:rPr>
                <w:rFonts w:ascii="Arial" w:hAnsi="Arial" w:cs="Arial"/>
                <w:sz w:val="20"/>
                <w:szCs w:val="20"/>
              </w:rPr>
              <w:t xml:space="preserve">Replace all instances </w:t>
            </w:r>
            <w:proofErr w:type="gramStart"/>
            <w:r>
              <w:rPr>
                <w:rFonts w:ascii="Arial" w:hAnsi="Arial" w:cs="Arial"/>
                <w:sz w:val="20"/>
                <w:szCs w:val="20"/>
              </w:rPr>
              <w:t>of  "</w:t>
            </w:r>
            <w:proofErr w:type="gramEnd"/>
            <w:r>
              <w:rPr>
                <w:rFonts w:ascii="Arial" w:hAnsi="Arial" w:cs="Arial"/>
                <w:sz w:val="20"/>
                <w:szCs w:val="20"/>
              </w:rPr>
              <w:t>Management frame protection is in use" with "</w:t>
            </w:r>
            <w:proofErr w:type="spellStart"/>
            <w:r>
              <w:rPr>
                <w:rFonts w:ascii="Arial" w:hAnsi="Arial" w:cs="Arial"/>
                <w:sz w:val="20"/>
                <w:szCs w:val="20"/>
              </w:rPr>
              <w:t>managmeent</w:t>
            </w:r>
            <w:proofErr w:type="spellEnd"/>
            <w:r>
              <w:rPr>
                <w:rFonts w:ascii="Arial" w:hAnsi="Arial" w:cs="Arial"/>
                <w:sz w:val="20"/>
                <w:szCs w:val="20"/>
              </w:rPr>
              <w:t xml:space="preserve"> frame protection is negotiated". Commenter is willing to submit a contribution to fix related issues.</w:t>
            </w:r>
          </w:p>
        </w:tc>
      </w:tr>
      <w:tr w:rsidR="003A3292" w:rsidRPr="009522BD" w14:paraId="7A4D5F60" w14:textId="77777777" w:rsidTr="00152750">
        <w:trPr>
          <w:trHeight w:val="278"/>
        </w:trPr>
        <w:tc>
          <w:tcPr>
            <w:tcW w:w="1181" w:type="dxa"/>
          </w:tcPr>
          <w:p w14:paraId="02AF735A" w14:textId="54492266" w:rsidR="003A3292" w:rsidRDefault="003A3292" w:rsidP="003A3292">
            <w:pPr>
              <w:rPr>
                <w:rFonts w:ascii="Arial" w:hAnsi="Arial" w:cs="Arial"/>
                <w:sz w:val="20"/>
              </w:rPr>
            </w:pPr>
            <w:r>
              <w:rPr>
                <w:rFonts w:ascii="Arial" w:hAnsi="Arial" w:cs="Arial"/>
                <w:sz w:val="20"/>
                <w:szCs w:val="20"/>
              </w:rPr>
              <w:t>7050</w:t>
            </w:r>
          </w:p>
        </w:tc>
        <w:tc>
          <w:tcPr>
            <w:tcW w:w="1971" w:type="dxa"/>
          </w:tcPr>
          <w:p w14:paraId="1FE8E38B" w14:textId="14B994CC" w:rsidR="003A3292" w:rsidRDefault="003A3292" w:rsidP="003A3292">
            <w:pPr>
              <w:rPr>
                <w:rFonts w:ascii="Arial" w:hAnsi="Arial" w:cs="Arial"/>
                <w:sz w:val="20"/>
                <w:szCs w:val="20"/>
              </w:rPr>
            </w:pPr>
            <w:r>
              <w:rPr>
                <w:rFonts w:ascii="Arial" w:hAnsi="Arial" w:cs="Arial"/>
                <w:sz w:val="20"/>
                <w:szCs w:val="20"/>
              </w:rPr>
              <w:t>12.2.7</w:t>
            </w:r>
          </w:p>
        </w:tc>
        <w:tc>
          <w:tcPr>
            <w:tcW w:w="1971" w:type="dxa"/>
          </w:tcPr>
          <w:p w14:paraId="446E068B" w14:textId="5E488D3B" w:rsidR="003A3292" w:rsidRDefault="003A3292" w:rsidP="003A3292">
            <w:pPr>
              <w:rPr>
                <w:rFonts w:ascii="Arial" w:hAnsi="Arial" w:cs="Arial"/>
                <w:sz w:val="20"/>
                <w:szCs w:val="20"/>
              </w:rPr>
            </w:pPr>
            <w:r>
              <w:rPr>
                <w:rFonts w:ascii="Arial" w:hAnsi="Arial" w:cs="Arial"/>
                <w:sz w:val="20"/>
                <w:szCs w:val="20"/>
              </w:rPr>
              <w:t>2973.10</w:t>
            </w:r>
          </w:p>
        </w:tc>
        <w:tc>
          <w:tcPr>
            <w:tcW w:w="2710" w:type="dxa"/>
          </w:tcPr>
          <w:p w14:paraId="4BFDD212" w14:textId="1E45A0CC" w:rsidR="003A3292" w:rsidRDefault="003A3292" w:rsidP="003A3292">
            <w:pPr>
              <w:rPr>
                <w:rFonts w:ascii="Arial" w:hAnsi="Arial" w:cs="Arial"/>
                <w:sz w:val="20"/>
              </w:rPr>
            </w:pPr>
            <w:r>
              <w:rPr>
                <w:rFonts w:ascii="Arial" w:hAnsi="Arial" w:cs="Arial"/>
                <w:sz w:val="20"/>
                <w:szCs w:val="20"/>
              </w:rPr>
              <w:t xml:space="preserve">[Po-Kai] It is subtle that robust management frame is defined specifically as "The robust Management frames are Disassociation, </w:t>
            </w:r>
            <w:proofErr w:type="spellStart"/>
            <w:r>
              <w:rPr>
                <w:rFonts w:ascii="Arial" w:hAnsi="Arial" w:cs="Arial"/>
                <w:sz w:val="20"/>
                <w:szCs w:val="20"/>
              </w:rPr>
              <w:t>Deauthentication</w:t>
            </w:r>
            <w:proofErr w:type="spellEnd"/>
            <w:r>
              <w:rPr>
                <w:rFonts w:ascii="Arial" w:hAnsi="Arial" w:cs="Arial"/>
                <w:sz w:val="20"/>
                <w:szCs w:val="20"/>
              </w:rPr>
              <w:t xml:space="preserve">, robust Action frames, and robust Action No Ack frames." It does not include all the </w:t>
            </w:r>
            <w:proofErr w:type="spellStart"/>
            <w:r>
              <w:rPr>
                <w:rFonts w:ascii="Arial" w:hAnsi="Arial" w:cs="Arial"/>
                <w:sz w:val="20"/>
                <w:szCs w:val="20"/>
              </w:rPr>
              <w:lastRenderedPageBreak/>
              <w:t>managmeent</w:t>
            </w:r>
            <w:proofErr w:type="spellEnd"/>
            <w:r>
              <w:rPr>
                <w:rFonts w:ascii="Arial" w:hAnsi="Arial" w:cs="Arial"/>
                <w:sz w:val="20"/>
                <w:szCs w:val="20"/>
              </w:rPr>
              <w:t xml:space="preserve"> frame. However, definition in 3.2 says "robust management </w:t>
            </w:r>
            <w:proofErr w:type="gramStart"/>
            <w:r>
              <w:rPr>
                <w:rFonts w:ascii="Arial" w:hAnsi="Arial" w:cs="Arial"/>
                <w:sz w:val="20"/>
                <w:szCs w:val="20"/>
              </w:rPr>
              <w:t>frame(</w:t>
            </w:r>
            <w:proofErr w:type="gramEnd"/>
            <w:r>
              <w:rPr>
                <w:rFonts w:ascii="Arial" w:hAnsi="Arial" w:cs="Arial"/>
                <w:sz w:val="20"/>
                <w:szCs w:val="20"/>
              </w:rPr>
              <w:t xml:space="preserve">#4340): A Management frame that is eligible for protection.". Therefore, Beacon frame based on the definition is a robust </w:t>
            </w:r>
            <w:proofErr w:type="spellStart"/>
            <w:r>
              <w:rPr>
                <w:rFonts w:ascii="Arial" w:hAnsi="Arial" w:cs="Arial"/>
                <w:sz w:val="20"/>
                <w:szCs w:val="20"/>
              </w:rPr>
              <w:t>managment</w:t>
            </w:r>
            <w:proofErr w:type="spellEnd"/>
            <w:r>
              <w:rPr>
                <w:rFonts w:ascii="Arial" w:hAnsi="Arial" w:cs="Arial"/>
                <w:sz w:val="20"/>
                <w:szCs w:val="20"/>
              </w:rPr>
              <w:t xml:space="preserve"> frame when it is eligible for protection, but it contradicts with the definition </w:t>
            </w:r>
            <w:proofErr w:type="gramStart"/>
            <w:r>
              <w:rPr>
                <w:rFonts w:ascii="Arial" w:hAnsi="Arial" w:cs="Arial"/>
                <w:sz w:val="20"/>
                <w:szCs w:val="20"/>
              </w:rPr>
              <w:t>in  12.2.7</w:t>
            </w:r>
            <w:proofErr w:type="gramEnd"/>
            <w:r>
              <w:rPr>
                <w:rFonts w:ascii="Arial" w:hAnsi="Arial" w:cs="Arial"/>
                <w:sz w:val="20"/>
                <w:szCs w:val="20"/>
              </w:rPr>
              <w:t xml:space="preserve"> Requirements for management frame protection</w:t>
            </w:r>
          </w:p>
        </w:tc>
        <w:tc>
          <w:tcPr>
            <w:tcW w:w="2247" w:type="dxa"/>
          </w:tcPr>
          <w:p w14:paraId="6370D2A1" w14:textId="703684C1" w:rsidR="003A3292" w:rsidRDefault="003A3292" w:rsidP="003A3292">
            <w:pPr>
              <w:rPr>
                <w:rFonts w:ascii="Arial" w:hAnsi="Arial" w:cs="Arial"/>
                <w:sz w:val="20"/>
              </w:rPr>
            </w:pPr>
            <w:r>
              <w:rPr>
                <w:rFonts w:ascii="Arial" w:hAnsi="Arial" w:cs="Arial"/>
                <w:sz w:val="20"/>
                <w:szCs w:val="20"/>
              </w:rPr>
              <w:lastRenderedPageBreak/>
              <w:t xml:space="preserve">Change the </w:t>
            </w:r>
            <w:proofErr w:type="spellStart"/>
            <w:r>
              <w:rPr>
                <w:rFonts w:ascii="Arial" w:hAnsi="Arial" w:cs="Arial"/>
                <w:sz w:val="20"/>
                <w:szCs w:val="20"/>
              </w:rPr>
              <w:t>defiintion</w:t>
            </w:r>
            <w:proofErr w:type="spellEnd"/>
            <w:r>
              <w:rPr>
                <w:rFonts w:ascii="Arial" w:hAnsi="Arial" w:cs="Arial"/>
                <w:sz w:val="20"/>
                <w:szCs w:val="20"/>
              </w:rPr>
              <w:t xml:space="preserve"> of robust management frame in 3.2 as "robust management </w:t>
            </w:r>
            <w:proofErr w:type="gramStart"/>
            <w:r>
              <w:rPr>
                <w:rFonts w:ascii="Arial" w:hAnsi="Arial" w:cs="Arial"/>
                <w:sz w:val="20"/>
                <w:szCs w:val="20"/>
              </w:rPr>
              <w:t>frame(</w:t>
            </w:r>
            <w:proofErr w:type="gramEnd"/>
            <w:r>
              <w:rPr>
                <w:rFonts w:ascii="Arial" w:hAnsi="Arial" w:cs="Arial"/>
                <w:sz w:val="20"/>
                <w:szCs w:val="20"/>
              </w:rPr>
              <w:t xml:space="preserve">#4340): A Management frame as defined in 12.2.7 that is eligible for protection." In 4.5.4.9 </w:t>
            </w:r>
            <w:r>
              <w:rPr>
                <w:rFonts w:ascii="Arial" w:hAnsi="Arial" w:cs="Arial"/>
                <w:sz w:val="20"/>
                <w:szCs w:val="20"/>
              </w:rPr>
              <w:lastRenderedPageBreak/>
              <w:t>change "Robust Management frames are a set of Management frames that can be protected by the management frame protection service." to "Robust Management frames are a set of Management frames that can be protected by the management frame protection service as defined in 12.2.7."</w:t>
            </w:r>
          </w:p>
        </w:tc>
      </w:tr>
    </w:tbl>
    <w:p w14:paraId="0550CD81" w14:textId="77777777" w:rsidR="00153047" w:rsidRDefault="00153047" w:rsidP="00153047">
      <w:pPr>
        <w:pStyle w:val="Heading2"/>
      </w:pPr>
      <w:r>
        <w:lastRenderedPageBreak/>
        <w:t>Discussion:</w:t>
      </w:r>
    </w:p>
    <w:p w14:paraId="07E8896F" w14:textId="77777777" w:rsidR="00153047" w:rsidRDefault="00153047" w:rsidP="00153047"/>
    <w:p w14:paraId="7EED2A4E" w14:textId="77777777" w:rsidR="00153047" w:rsidRDefault="00153047" w:rsidP="00153047">
      <w:r>
        <w:t>None</w:t>
      </w:r>
    </w:p>
    <w:p w14:paraId="6B7D015F" w14:textId="247FE688" w:rsidR="00153047" w:rsidRPr="00B5269D" w:rsidRDefault="00153047" w:rsidP="00153047">
      <w:pPr>
        <w:pStyle w:val="Heading2"/>
        <w:tabs>
          <w:tab w:val="left" w:pos="5917"/>
        </w:tabs>
        <w:rPr>
          <w:sz w:val="22"/>
        </w:rPr>
      </w:pPr>
      <w:r>
        <w:t xml:space="preserve">Proposed Resolution: CID </w:t>
      </w:r>
      <w:r w:rsidR="00966C4A">
        <w:t>7046, 7047, 7048, 7049, 7050</w:t>
      </w:r>
    </w:p>
    <w:p w14:paraId="35AA9046" w14:textId="77777777" w:rsidR="00153047" w:rsidRDefault="00153047" w:rsidP="00153047">
      <w:pPr>
        <w:rPr>
          <w:b/>
          <w:bCs/>
          <w:sz w:val="20"/>
        </w:rPr>
      </w:pPr>
    </w:p>
    <w:p w14:paraId="6B6DA385" w14:textId="77777777" w:rsidR="00153047" w:rsidRPr="00880E62" w:rsidRDefault="00153047" w:rsidP="00153047">
      <w:pPr>
        <w:rPr>
          <w:b/>
          <w:bCs/>
          <w:sz w:val="20"/>
        </w:rPr>
      </w:pPr>
      <w:r w:rsidRPr="00880E62">
        <w:rPr>
          <w:b/>
          <w:bCs/>
          <w:sz w:val="20"/>
        </w:rPr>
        <w:t>REVISED</w:t>
      </w:r>
    </w:p>
    <w:p w14:paraId="68271A34" w14:textId="77777777" w:rsidR="00153047" w:rsidRDefault="00153047" w:rsidP="00153047">
      <w:pPr>
        <w:rPr>
          <w:sz w:val="20"/>
        </w:rPr>
      </w:pPr>
    </w:p>
    <w:p w14:paraId="3F252484" w14:textId="77777777" w:rsidR="00153047" w:rsidRDefault="00153047" w:rsidP="00153047">
      <w:pPr>
        <w:rPr>
          <w:b/>
          <w:bCs/>
          <w:sz w:val="20"/>
        </w:rPr>
      </w:pPr>
      <w:r>
        <w:rPr>
          <w:b/>
          <w:bCs/>
          <w:sz w:val="20"/>
        </w:rPr>
        <w:t xml:space="preserve">Instruction to </w:t>
      </w:r>
      <w:proofErr w:type="spellStart"/>
      <w:r>
        <w:rPr>
          <w:b/>
          <w:bCs/>
          <w:sz w:val="20"/>
        </w:rPr>
        <w:t>TGme</w:t>
      </w:r>
      <w:proofErr w:type="spellEnd"/>
      <w:r>
        <w:rPr>
          <w:b/>
          <w:bCs/>
          <w:sz w:val="20"/>
        </w:rPr>
        <w:t xml:space="preserve"> Editor:</w:t>
      </w:r>
    </w:p>
    <w:p w14:paraId="0EF6BDD0" w14:textId="77777777" w:rsidR="00153047" w:rsidRPr="00CE0203" w:rsidRDefault="00153047" w:rsidP="00153047">
      <w:pPr>
        <w:rPr>
          <w:sz w:val="20"/>
        </w:rPr>
      </w:pPr>
      <w:r>
        <w:rPr>
          <w:sz w:val="20"/>
        </w:rPr>
        <w:t xml:space="preserve">Implement the proposed text updates for CID in </w:t>
      </w:r>
      <w:r w:rsidRPr="00CE0203">
        <w:rPr>
          <w:sz w:val="20"/>
        </w:rPr>
        <w:t>11-2</w:t>
      </w:r>
      <w:r>
        <w:rPr>
          <w:sz w:val="20"/>
        </w:rPr>
        <w:t>4</w:t>
      </w:r>
      <w:r w:rsidRPr="00CE0203">
        <w:rPr>
          <w:sz w:val="20"/>
        </w:rPr>
        <w:t>/</w:t>
      </w:r>
      <w:proofErr w:type="gramStart"/>
      <w:r w:rsidRPr="00CE0203">
        <w:rPr>
          <w:sz w:val="20"/>
        </w:rPr>
        <w:t>0</w:t>
      </w:r>
      <w:r>
        <w:rPr>
          <w:sz w:val="20"/>
        </w:rPr>
        <w:t>528r0</w:t>
      </w:r>
      <w:proofErr w:type="gramEnd"/>
    </w:p>
    <w:p w14:paraId="2ADC9095" w14:textId="77777777" w:rsidR="00153047" w:rsidRDefault="00153047" w:rsidP="00153047">
      <w:pPr>
        <w:rPr>
          <w:sz w:val="20"/>
        </w:rPr>
      </w:pPr>
    </w:p>
    <w:p w14:paraId="6AA36A8F" w14:textId="2C2194C3" w:rsidR="00153047" w:rsidRDefault="00153047" w:rsidP="00153047">
      <w:pPr>
        <w:pStyle w:val="Heading2"/>
      </w:pPr>
      <w:r>
        <w:t xml:space="preserve">Proposed Text Update: CID </w:t>
      </w:r>
      <w:r w:rsidR="00966C4A">
        <w:t>7046, 7047, 7048, 7049, 7050</w:t>
      </w:r>
    </w:p>
    <w:p w14:paraId="148F6EBD" w14:textId="77777777" w:rsidR="00153047" w:rsidRDefault="00153047" w:rsidP="005759C2">
      <w:pPr>
        <w:rPr>
          <w:rFonts w:ascii="TimesNewRoman" w:hAnsi="TimesNewRoman"/>
          <w:color w:val="000000"/>
          <w:sz w:val="20"/>
          <w:szCs w:val="20"/>
        </w:rPr>
      </w:pPr>
    </w:p>
    <w:p w14:paraId="639DF165" w14:textId="77777777" w:rsidR="004472FD" w:rsidRDefault="004472FD" w:rsidP="005759C2">
      <w:pPr>
        <w:rPr>
          <w:rFonts w:ascii="TimesNewRoman" w:hAnsi="TimesNewRoman"/>
          <w:color w:val="000000"/>
          <w:sz w:val="20"/>
          <w:szCs w:val="20"/>
        </w:rPr>
      </w:pPr>
    </w:p>
    <w:p w14:paraId="2E5C2DA3" w14:textId="77777777" w:rsidR="004472FD" w:rsidRPr="004C415F" w:rsidRDefault="004472FD" w:rsidP="004472F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11.2.3.4 </w:t>
      </w:r>
      <w:r w:rsidRPr="00F756DF">
        <w:rPr>
          <w:i/>
          <w:lang w:eastAsia="ko-KR"/>
        </w:rPr>
        <w:t>as follows (track change</w:t>
      </w:r>
      <w:r w:rsidRPr="00CD48AE">
        <w:rPr>
          <w:i/>
          <w:iCs/>
          <w:lang w:eastAsia="ko-KR"/>
        </w:rPr>
        <w:t xml:space="preserve"> on)</w:t>
      </w:r>
      <w:r>
        <w:rPr>
          <w:i/>
          <w:iCs/>
          <w:lang w:eastAsia="ko-KR"/>
        </w:rPr>
        <w:t>:</w:t>
      </w:r>
    </w:p>
    <w:p w14:paraId="2F81A755" w14:textId="77777777" w:rsidR="004472FD" w:rsidRDefault="004472FD" w:rsidP="005759C2">
      <w:pPr>
        <w:rPr>
          <w:rFonts w:ascii="TimesNewRoman" w:hAnsi="TimesNewRoman"/>
          <w:color w:val="000000"/>
          <w:sz w:val="20"/>
          <w:szCs w:val="20"/>
        </w:rPr>
      </w:pPr>
    </w:p>
    <w:p w14:paraId="01513B0E" w14:textId="77777777" w:rsidR="004472FD" w:rsidRDefault="004472FD" w:rsidP="005759C2">
      <w:pPr>
        <w:rPr>
          <w:rFonts w:ascii="TimesNewRoman" w:hAnsi="TimesNewRoman"/>
          <w:color w:val="000000"/>
          <w:sz w:val="20"/>
          <w:szCs w:val="20"/>
        </w:rPr>
      </w:pPr>
    </w:p>
    <w:p w14:paraId="412740E0" w14:textId="524E1EB1" w:rsidR="004472FD" w:rsidRDefault="004472FD" w:rsidP="005759C2">
      <w:pPr>
        <w:rPr>
          <w:rFonts w:ascii="Arial" w:hAnsi="Arial" w:cs="Arial"/>
          <w:b/>
          <w:bCs/>
          <w:color w:val="000000"/>
          <w:sz w:val="20"/>
          <w:szCs w:val="20"/>
        </w:rPr>
      </w:pPr>
      <w:r w:rsidRPr="004472FD">
        <w:rPr>
          <w:rFonts w:ascii="Arial" w:hAnsi="Arial" w:cs="Arial"/>
          <w:b/>
          <w:bCs/>
          <w:color w:val="000000"/>
          <w:sz w:val="20"/>
          <w:szCs w:val="20"/>
        </w:rPr>
        <w:t>12.13.3.1 Overview</w:t>
      </w:r>
    </w:p>
    <w:p w14:paraId="225F0416" w14:textId="77777777" w:rsidR="00276245" w:rsidRDefault="00276245" w:rsidP="005759C2">
      <w:pPr>
        <w:rPr>
          <w:rFonts w:ascii="Arial" w:hAnsi="Arial" w:cs="Arial"/>
          <w:b/>
          <w:bCs/>
          <w:color w:val="000000"/>
          <w:sz w:val="20"/>
          <w:szCs w:val="20"/>
        </w:rPr>
      </w:pPr>
    </w:p>
    <w:p w14:paraId="0A03E677" w14:textId="77777777"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p>
    <w:p w14:paraId="68D768D4" w14:textId="77777777" w:rsidR="00276245" w:rsidRDefault="00276245" w:rsidP="005759C2">
      <w:pPr>
        <w:rPr>
          <w:rFonts w:ascii="TimesNewRoman" w:hAnsi="TimesNewRoman"/>
          <w:color w:val="000000"/>
          <w:sz w:val="20"/>
          <w:szCs w:val="20"/>
        </w:rPr>
      </w:pPr>
    </w:p>
    <w:p w14:paraId="3F625EC3" w14:textId="77777777" w:rsidR="00276245" w:rsidRDefault="00276245" w:rsidP="005759C2">
      <w:pPr>
        <w:rPr>
          <w:rFonts w:ascii="TimesNewRoman" w:hAnsi="TimesNewRoman"/>
          <w:color w:val="000000"/>
          <w:sz w:val="20"/>
          <w:szCs w:val="20"/>
        </w:rPr>
      </w:pPr>
    </w:p>
    <w:p w14:paraId="2E2A7397" w14:textId="4027CE73" w:rsidR="00276245" w:rsidRDefault="003D063D" w:rsidP="005759C2">
      <w:del w:id="177" w:author="Huang, Po-kai" w:date="2024-03-08T23:15:00Z">
        <w:r w:rsidDel="009B3600">
          <w:object w:dxaOrig="7981" w:dyaOrig="7396" w14:anchorId="505F1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5pt;height:253.6pt" o:ole="">
              <v:imagedata r:id="rId11" o:title=""/>
            </v:shape>
            <o:OLEObject Type="Embed" ProgID="Visio.Drawing.15" ShapeID="_x0000_i1025" DrawAspect="Content" ObjectID="_1771447099" r:id="rId12"/>
          </w:object>
        </w:r>
      </w:del>
      <w:ins w:id="178" w:author="Huang, Po-kai" w:date="2024-03-08T23:20:00Z">
        <w:r w:rsidR="001A2EEA">
          <w:t>(#7046)</w:t>
        </w:r>
      </w:ins>
    </w:p>
    <w:p w14:paraId="5A4455F5" w14:textId="77777777" w:rsidR="00766841" w:rsidRDefault="00766841" w:rsidP="005759C2"/>
    <w:p w14:paraId="66FFCAAD" w14:textId="171351DF" w:rsidR="009D05AC" w:rsidRDefault="003D063D" w:rsidP="005759C2">
      <w:pPr>
        <w:rPr>
          <w:rFonts w:ascii="TimesNewRoman" w:hAnsi="TimesNewRoman"/>
          <w:color w:val="000000"/>
          <w:sz w:val="20"/>
          <w:szCs w:val="20"/>
        </w:rPr>
      </w:pPr>
      <w:ins w:id="179" w:author="Huang, Po-kai" w:date="2024-03-08T23:20:00Z">
        <w:r>
          <w:object w:dxaOrig="7981" w:dyaOrig="7396" w14:anchorId="5546591D">
            <v:shape id="_x0000_i1027" type="#_x0000_t75" style="width:274.55pt;height:254.15pt" o:ole="">
              <v:imagedata r:id="rId13" o:title=""/>
            </v:shape>
            <o:OLEObject Type="Embed" ProgID="Visio.Drawing.15" ShapeID="_x0000_i1027" DrawAspect="Content" ObjectID="_1771447100" r:id="rId14"/>
          </w:object>
        </w:r>
        <w:r w:rsidR="009D05AC">
          <w:t>(#7046)</w:t>
        </w:r>
      </w:ins>
    </w:p>
    <w:p w14:paraId="2D89BA12" w14:textId="467116AD" w:rsidR="00276245" w:rsidRPr="00B647AB" w:rsidRDefault="00276245" w:rsidP="00276245">
      <w:pPr>
        <w:rPr>
          <w:rFonts w:ascii="TimesNewRoman" w:hAnsi="TimesNewRoman"/>
          <w:color w:val="000000"/>
          <w:sz w:val="20"/>
          <w:szCs w:val="20"/>
        </w:rPr>
      </w:pPr>
      <w:r>
        <w:rPr>
          <w:rFonts w:ascii="TimesNewRoman" w:hAnsi="TimesNewRoman"/>
          <w:color w:val="000000"/>
          <w:sz w:val="20"/>
          <w:szCs w:val="20"/>
        </w:rPr>
        <w:t>(…existing texts…)</w:t>
      </w:r>
      <w:ins w:id="180" w:author="Huang, Po-kai" w:date="2024-03-08T23:20:00Z">
        <w:r w:rsidR="001A2EEA">
          <w:rPr>
            <w:rFonts w:ascii="TimesNewRoman" w:hAnsi="TimesNewRoman"/>
            <w:color w:val="000000"/>
            <w:sz w:val="20"/>
            <w:szCs w:val="20"/>
          </w:rPr>
          <w:object w:dxaOrig="1539" w:dyaOrig="998" w14:anchorId="7B7FBB8B">
            <v:shape id="_x0000_i1028" type="#_x0000_t75" style="width:76.85pt;height:49.95pt" o:ole="">
              <v:imagedata r:id="rId15" o:title=""/>
            </v:shape>
            <o:OLEObject Type="Embed" ProgID="Visio.Drawing.11" ShapeID="_x0000_i1028" DrawAspect="Icon" ObjectID="_1771447101" r:id="rId16"/>
          </w:object>
        </w:r>
      </w:ins>
    </w:p>
    <w:p w14:paraId="26F6C3D7" w14:textId="77777777" w:rsidR="00276245" w:rsidRDefault="00276245" w:rsidP="005759C2">
      <w:pPr>
        <w:rPr>
          <w:rFonts w:ascii="TimesNewRoman" w:hAnsi="TimesNewRoman"/>
          <w:color w:val="000000"/>
          <w:sz w:val="20"/>
          <w:szCs w:val="20"/>
        </w:rPr>
      </w:pPr>
    </w:p>
    <w:p w14:paraId="01AFD73B" w14:textId="77777777" w:rsidR="003D063D" w:rsidRDefault="003D063D" w:rsidP="005759C2">
      <w:pPr>
        <w:rPr>
          <w:rFonts w:ascii="TimesNewRoman" w:hAnsi="TimesNewRoman"/>
          <w:color w:val="000000"/>
          <w:sz w:val="20"/>
          <w:szCs w:val="20"/>
        </w:rPr>
      </w:pPr>
    </w:p>
    <w:p w14:paraId="28FDB0EC" w14:textId="77777777" w:rsidR="003D063D" w:rsidRPr="004C415F" w:rsidRDefault="003D063D" w:rsidP="003D063D">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2.6.3 </w:t>
      </w:r>
      <w:r w:rsidRPr="00F756DF">
        <w:rPr>
          <w:i/>
          <w:lang w:eastAsia="ko-KR"/>
        </w:rPr>
        <w:t>as follows (track change</w:t>
      </w:r>
      <w:r w:rsidRPr="00CD48AE">
        <w:rPr>
          <w:i/>
          <w:iCs/>
          <w:lang w:eastAsia="ko-KR"/>
        </w:rPr>
        <w:t xml:space="preserve"> on)</w:t>
      </w:r>
      <w:r>
        <w:rPr>
          <w:i/>
          <w:iCs/>
          <w:lang w:eastAsia="ko-KR"/>
        </w:rPr>
        <w:t>:</w:t>
      </w:r>
    </w:p>
    <w:p w14:paraId="27790568" w14:textId="77777777" w:rsidR="003D063D" w:rsidRDefault="003D063D" w:rsidP="003D063D"/>
    <w:p w14:paraId="68D13F0B" w14:textId="77777777" w:rsidR="003D063D" w:rsidRDefault="003D063D" w:rsidP="003D063D">
      <w:pPr>
        <w:pStyle w:val="H3"/>
        <w:numPr>
          <w:ilvl w:val="0"/>
          <w:numId w:val="42"/>
        </w:numPr>
        <w:rPr>
          <w:w w:val="100"/>
        </w:rPr>
      </w:pPr>
      <w:r>
        <w:rPr>
          <w:w w:val="100"/>
        </w:rPr>
        <w:lastRenderedPageBreak/>
        <w:t>RSNA policy selection in an infrastructure BSS</w:t>
      </w:r>
    </w:p>
    <w:p w14:paraId="3E6C8826" w14:textId="77777777" w:rsidR="003D063D" w:rsidRDefault="003D063D" w:rsidP="003D063D">
      <w:pPr>
        <w:pStyle w:val="T"/>
        <w:rPr>
          <w:spacing w:val="-2"/>
          <w:w w:val="100"/>
        </w:rPr>
      </w:pPr>
      <w:r>
        <w:rPr>
          <w:spacing w:val="-2"/>
          <w:w w:val="100"/>
        </w:rPr>
        <w:t>The requirements in this subclause apply to a STA when dot11RSNAActivated is true.</w:t>
      </w:r>
    </w:p>
    <w:p w14:paraId="64AFFD02" w14:textId="77777777" w:rsidR="003D063D" w:rsidRDefault="003D063D" w:rsidP="003D063D">
      <w:pPr>
        <w:pStyle w:val="T"/>
        <w:rPr>
          <w:spacing w:val="-2"/>
          <w:w w:val="100"/>
        </w:rPr>
      </w:pPr>
      <w:r>
        <w:rPr>
          <w:spacing w:val="-2"/>
          <w:w w:val="100"/>
        </w:rPr>
        <w:t>(#</w:t>
      </w:r>
      <w:proofErr w:type="gramStart"/>
      <w:r>
        <w:rPr>
          <w:spacing w:val="-2"/>
          <w:w w:val="100"/>
        </w:rPr>
        <w:t>1688)An</w:t>
      </w:r>
      <w:proofErr w:type="gramEnd"/>
      <w:r>
        <w:rPr>
          <w:spacing w:val="-2"/>
          <w:w w:val="100"/>
        </w:rPr>
        <w:t xml:space="preserve"> AP advertises the available RSNA policies in an infrastructure BSS.</w:t>
      </w:r>
    </w:p>
    <w:p w14:paraId="4E8A2272" w14:textId="77777777" w:rsidR="003D063D" w:rsidRDefault="003D063D" w:rsidP="003D063D">
      <w:pPr>
        <w:pStyle w:val="T"/>
        <w:rPr>
          <w:spacing w:val="-2"/>
          <w:w w:val="100"/>
        </w:rPr>
      </w:pPr>
      <w:r>
        <w:rPr>
          <w:spacing w:val="-2"/>
          <w:w w:val="100"/>
        </w:rPr>
        <w:t xml:space="preserve">RSNA policy selection in an infrastructure BSS utilizes the normal IEEE 802.11 association procedure. RSNA policy selection is performed by the associating STA. The STA does this by including an RSNE </w:t>
      </w:r>
      <w:r>
        <w:rPr>
          <w:w w:val="100"/>
        </w:rPr>
        <w:t xml:space="preserve">(11ba), and if WUR frame protection is enabled, an RSNXE with the Protected WUR Frame Support subfield equal to 1 </w:t>
      </w:r>
      <w:r>
        <w:rPr>
          <w:spacing w:val="-2"/>
          <w:w w:val="100"/>
        </w:rPr>
        <w:t xml:space="preserve">in its (re)association </w:t>
      </w:r>
      <w:proofErr w:type="gramStart"/>
      <w:r>
        <w:rPr>
          <w:spacing w:val="-2"/>
          <w:w w:val="100"/>
        </w:rPr>
        <w:t>requests(</w:t>
      </w:r>
      <w:proofErr w:type="gramEnd"/>
      <w:r>
        <w:rPr>
          <w:spacing w:val="-2"/>
          <w:w w:val="100"/>
        </w:rPr>
        <w:t>#199)(#1562).</w:t>
      </w:r>
    </w:p>
    <w:p w14:paraId="24585EC2" w14:textId="77777777" w:rsidR="003D063D" w:rsidRDefault="003D063D" w:rsidP="003D063D">
      <w:pPr>
        <w:pStyle w:val="T"/>
        <w:rPr>
          <w:spacing w:val="-2"/>
          <w:w w:val="100"/>
        </w:rPr>
      </w:pPr>
      <w:r>
        <w:rPr>
          <w:spacing w:val="-2"/>
          <w:w w:val="100"/>
        </w:rPr>
        <w:t>In an RSN, an AP shall not associate with pre-RSNA STAs, i.e., with STAs that fail to include the RSNE in the (Re)Association Request frame.</w:t>
      </w:r>
    </w:p>
    <w:p w14:paraId="6D380F2B" w14:textId="77777777" w:rsidR="003D063D" w:rsidRDefault="003D063D" w:rsidP="003D063D">
      <w:pPr>
        <w:pStyle w:val="T"/>
        <w:rPr>
          <w:spacing w:val="-2"/>
          <w:w w:val="100"/>
        </w:rPr>
      </w:pPr>
      <w:r>
        <w:rPr>
          <w:spacing w:val="-2"/>
          <w:w w:val="100"/>
        </w:rPr>
        <w:t>An SME initiating an association shall insert an RSNE into its (Re)Association Request via the MLME-</w:t>
      </w:r>
      <w:proofErr w:type="spellStart"/>
      <w:r>
        <w:rPr>
          <w:spacing w:val="-2"/>
          <w:w w:val="100"/>
        </w:rPr>
        <w:t>ASSOCIATE.request</w:t>
      </w:r>
      <w:proofErr w:type="spellEnd"/>
      <w:r>
        <w:rPr>
          <w:spacing w:val="-2"/>
          <w:w w:val="100"/>
        </w:rPr>
        <w:t xml:space="preserve"> or MLME-</w:t>
      </w:r>
      <w:proofErr w:type="spellStart"/>
      <w:r>
        <w:rPr>
          <w:spacing w:val="-2"/>
          <w:w w:val="100"/>
        </w:rPr>
        <w:t>REASSOCIATE.request</w:t>
      </w:r>
      <w:proofErr w:type="spellEnd"/>
      <w:r>
        <w:rPr>
          <w:spacing w:val="-2"/>
          <w:w w:val="100"/>
        </w:rPr>
        <w:t xml:space="preserve"> </w:t>
      </w:r>
      <w:proofErr w:type="gramStart"/>
      <w:r>
        <w:rPr>
          <w:spacing w:val="-2"/>
          <w:w w:val="100"/>
        </w:rPr>
        <w:t>primitive, when</w:t>
      </w:r>
      <w:proofErr w:type="gramEnd"/>
      <w:r>
        <w:rPr>
          <w:spacing w:val="-2"/>
          <w:w w:val="100"/>
        </w:rPr>
        <w:t xml:space="preserve"> the targeted AP indicates RSNA support. The initiating STA’s RSNE shall include one authentication and pairwise cipher suite from among those advertised by the targeted AP in its Beacon and Probe Response frames. It shall also -specify the </w:t>
      </w:r>
      <w:r>
        <w:rPr>
          <w:w w:val="100"/>
        </w:rPr>
        <w:t>(#</w:t>
      </w:r>
      <w:proofErr w:type="gramStart"/>
      <w:r>
        <w:rPr>
          <w:w w:val="100"/>
        </w:rPr>
        <w:t>6020)</w:t>
      </w:r>
      <w:r>
        <w:rPr>
          <w:spacing w:val="-2"/>
          <w:w w:val="100"/>
        </w:rPr>
        <w:t>group</w:t>
      </w:r>
      <w:proofErr w:type="gramEnd"/>
      <w:r>
        <w:rPr>
          <w:spacing w:val="-2"/>
          <w:w w:val="100"/>
        </w:rPr>
        <w:t xml:space="preserve"> data cipher suite and group management cipher suite (if present) specified by the targeted AP. If at least one RSNE field from the AP’s RSNE fails to overlap with any value the STA supports, the STA shall decline to associate with that AP. An HT STA shall eliminate TKIP as a choice for the pairwise cipher suite if CCMP-128 or CCMP-256 is advertised by the AP or if the AP included an HT Capabilities element in its Beacon and Probe Response frames. The elimination of TKIP as a choice for the pairwise cipher suite may result in a lack of overlap of the remaining pairwise cipher suite choices, in which case the STA shall decline to create an </w:t>
      </w:r>
      <w:proofErr w:type="gramStart"/>
      <w:r>
        <w:rPr>
          <w:spacing w:val="-2"/>
          <w:w w:val="100"/>
        </w:rPr>
        <w:t>RSNA(</w:t>
      </w:r>
      <w:proofErr w:type="gramEnd"/>
      <w:r>
        <w:rPr>
          <w:spacing w:val="-2"/>
          <w:w w:val="100"/>
        </w:rPr>
        <w:t>#4025) with that AP.</w:t>
      </w:r>
    </w:p>
    <w:p w14:paraId="1AAAC488" w14:textId="77777777" w:rsidR="003D063D" w:rsidRDefault="003D063D" w:rsidP="003D063D">
      <w:pPr>
        <w:pStyle w:val="T"/>
        <w:rPr>
          <w:spacing w:val="-2"/>
          <w:w w:val="100"/>
        </w:rPr>
      </w:pPr>
      <w:r>
        <w:rPr>
          <w:spacing w:val="-2"/>
          <w:w w:val="100"/>
        </w:rPr>
        <w:t>If an AP receives a (Re)Association Request frame that includes an RSNE and if it chooses to accept the association as a secure association, then it shall use the authentication and pairwise cipher suites in the (Re)Association Request frame, unless the AP includes an optional second RSNE in message 3 of the 4-way handshake. If the second RSNE is supplied in message 3, then the pairwise cipher suite used by the security association, if established, shall be the pairwise cipher from the second RSNE.</w:t>
      </w:r>
    </w:p>
    <w:p w14:paraId="24425C11" w14:textId="77777777" w:rsidR="003D063D" w:rsidRDefault="003D063D" w:rsidP="003D063D">
      <w:pPr>
        <w:pStyle w:val="T"/>
        <w:rPr>
          <w:spacing w:val="-2"/>
          <w:w w:val="100"/>
        </w:rPr>
      </w:pPr>
      <w:proofErr w:type="gramStart"/>
      <w:r>
        <w:rPr>
          <w:spacing w:val="-2"/>
          <w:w w:val="100"/>
        </w:rPr>
        <w:t>In order to</w:t>
      </w:r>
      <w:proofErr w:type="gramEnd"/>
      <w:r>
        <w:rPr>
          <w:spacing w:val="-2"/>
          <w:w w:val="100"/>
        </w:rPr>
        <w:t xml:space="preserve"> accommodate local security policy, a STA may choose not to associate with an AP that does not support any pairwise cipher suites. An AP may indicate that it does not support any pairwise keys by advertising 00-0F-AC:0 (Use group data cipher </w:t>
      </w:r>
      <w:proofErr w:type="gramStart"/>
      <w:r>
        <w:rPr>
          <w:spacing w:val="-2"/>
          <w:w w:val="100"/>
        </w:rPr>
        <w:t>suite</w:t>
      </w:r>
      <w:r>
        <w:rPr>
          <w:w w:val="100"/>
        </w:rPr>
        <w:t>(</w:t>
      </w:r>
      <w:proofErr w:type="gramEnd"/>
      <w:r>
        <w:rPr>
          <w:w w:val="100"/>
        </w:rPr>
        <w:t>#6020)</w:t>
      </w:r>
      <w:r>
        <w:rPr>
          <w:spacing w:val="-2"/>
          <w:w w:val="100"/>
        </w:rPr>
        <w:t xml:space="preserve">) as the pairwise cipher suite selector. </w:t>
      </w:r>
    </w:p>
    <w:p w14:paraId="20D2B6AB" w14:textId="77777777" w:rsidR="003D063D" w:rsidRDefault="003D063D" w:rsidP="003D063D">
      <w:pPr>
        <w:pStyle w:val="Note"/>
        <w:rPr>
          <w:w w:val="100"/>
        </w:rPr>
      </w:pPr>
      <w:r>
        <w:rPr>
          <w:w w:val="100"/>
        </w:rPr>
        <w:t>NOTE—When an ESS uses PSKs, STAs negotiate a pairwise cipher. However, any STA in the ESS can derive the pairwise keys of any other that uses the same PSK by capturing the first two messages of the 4-way handshake. This provides malicious insiders with the ability to eavesdrop as well as the ability to establish a man-in-the-middle attack.</w:t>
      </w:r>
    </w:p>
    <w:p w14:paraId="4EB68454" w14:textId="77777777" w:rsidR="003D063D" w:rsidRDefault="003D063D" w:rsidP="003D063D">
      <w:pPr>
        <w:pStyle w:val="T"/>
        <w:rPr>
          <w:spacing w:val="-2"/>
          <w:w w:val="100"/>
        </w:rPr>
      </w:pPr>
      <w:r>
        <w:rPr>
          <w:spacing w:val="-2"/>
          <w:w w:val="100"/>
        </w:rPr>
        <w:t xml:space="preserve">An AP and a non-AP STA shall use </w:t>
      </w:r>
      <w:r>
        <w:rPr>
          <w:spacing w:val="-2"/>
          <w:w w:val="100"/>
        </w:rPr>
        <w:fldChar w:fldCharType="begin"/>
      </w:r>
      <w:r>
        <w:rPr>
          <w:spacing w:val="-2"/>
          <w:w w:val="100"/>
        </w:rPr>
        <w:instrText xml:space="preserve"> REF  RTF36313836353a205461626c65 \h</w:instrText>
      </w:r>
      <w:r>
        <w:rPr>
          <w:spacing w:val="-2"/>
          <w:w w:val="100"/>
        </w:rPr>
        <w:fldChar w:fldCharType="separate"/>
      </w:r>
      <w:r>
        <w:rPr>
          <w:spacing w:val="-2"/>
          <w:w w:val="100"/>
        </w:rPr>
        <w:t>Table 12-5 (Robust management frame selection in an infrastructure BSS(#587))</w:t>
      </w:r>
      <w:r>
        <w:rPr>
          <w:spacing w:val="-2"/>
          <w:w w:val="100"/>
        </w:rPr>
        <w:fldChar w:fldCharType="end"/>
      </w:r>
      <w:r>
        <w:rPr>
          <w:spacing w:val="-2"/>
          <w:w w:val="100"/>
        </w:rPr>
        <w:t xml:space="preserve"> and the values of the MFPC and MFPR subfields</w:t>
      </w:r>
      <w:r>
        <w:rPr>
          <w:w w:val="100"/>
        </w:rPr>
        <w:t>(#211)</w:t>
      </w:r>
      <w:r>
        <w:rPr>
          <w:spacing w:val="-2"/>
          <w:w w:val="100"/>
        </w:rPr>
        <w:t xml:space="preserve"> advertised in the RSNEs to determine if they may associate, and if so whether management frame protection is enabled.(#587) If either STA does not advertise an RSNE or does not advertise an RSN Capabilities field in an RSNE, this shall be treated as if its MFPC and MFPR bits were 0. A STA in an infrastructure BSS shall, outside the context of TDLS, set the MFPC </w:t>
      </w:r>
      <w:proofErr w:type="gramStart"/>
      <w:r>
        <w:rPr>
          <w:spacing w:val="-2"/>
          <w:w w:val="100"/>
        </w:rPr>
        <w:t>subfield</w:t>
      </w:r>
      <w:r>
        <w:rPr>
          <w:w w:val="100"/>
        </w:rPr>
        <w:t>(</w:t>
      </w:r>
      <w:proofErr w:type="gramEnd"/>
      <w:r>
        <w:rPr>
          <w:w w:val="100"/>
        </w:rPr>
        <w:t>#211)</w:t>
      </w:r>
      <w:r>
        <w:rPr>
          <w:spacing w:val="-2"/>
          <w:w w:val="100"/>
        </w:rPr>
        <w:t xml:space="preserve"> to 1 if dot11RSNAProtectedManagementFramesActivated is true and to 0 otherwise, and set the MFPR subfield</w:t>
      </w:r>
      <w:r>
        <w:rPr>
          <w:w w:val="100"/>
        </w:rPr>
        <w:t>(#211)</w:t>
      </w:r>
      <w:r>
        <w:rPr>
          <w:spacing w:val="-2"/>
          <w:w w:val="100"/>
        </w:rPr>
        <w:t xml:space="preserve"> to 1 if dot11RSNAUnprotectedManagementFramesAllowed is false and to 0 otherwise. dot11RSNAProtectedManagementFramesActivated shall be true if dot11RSNAUnprotectedManagementFramesAllowed is </w:t>
      </w:r>
      <w:proofErr w:type="gramStart"/>
      <w:r>
        <w:rPr>
          <w:spacing w:val="-2"/>
          <w:w w:val="100"/>
        </w:rPr>
        <w:t>false.(</w:t>
      </w:r>
      <w:proofErr w:type="gramEnd"/>
      <w:r>
        <w:rPr>
          <w:spacing w:val="-2"/>
          <w:w w:val="100"/>
        </w:rPr>
        <w:t>#199)</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880"/>
        <w:gridCol w:w="880"/>
        <w:gridCol w:w="2200"/>
        <w:gridCol w:w="880"/>
        <w:gridCol w:w="880"/>
        <w:gridCol w:w="2200"/>
        <w:gridCol w:w="800"/>
      </w:tblGrid>
      <w:tr w:rsidR="003D063D" w14:paraId="43DC1BAB" w14:textId="77777777" w:rsidTr="00152750">
        <w:trPr>
          <w:jc w:val="center"/>
        </w:trPr>
        <w:tc>
          <w:tcPr>
            <w:tcW w:w="8720" w:type="dxa"/>
            <w:gridSpan w:val="7"/>
            <w:tcBorders>
              <w:top w:val="nil"/>
              <w:left w:val="nil"/>
              <w:bottom w:val="nil"/>
              <w:right w:val="nil"/>
            </w:tcBorders>
            <w:tcMar>
              <w:top w:w="120" w:type="dxa"/>
              <w:left w:w="120" w:type="dxa"/>
              <w:bottom w:w="60" w:type="dxa"/>
              <w:right w:w="120" w:type="dxa"/>
            </w:tcMar>
            <w:vAlign w:val="center"/>
          </w:tcPr>
          <w:p w14:paraId="4AFF6BEC" w14:textId="77777777" w:rsidR="003D063D" w:rsidRDefault="003D063D" w:rsidP="00152750">
            <w:pPr>
              <w:pStyle w:val="TableTitle"/>
              <w:numPr>
                <w:ilvl w:val="0"/>
                <w:numId w:val="43"/>
              </w:numPr>
            </w:pPr>
            <w:bookmarkStart w:id="181" w:name="RTF36313836353a205461626c65"/>
            <w:r>
              <w:rPr>
                <w:w w:val="100"/>
              </w:rPr>
              <w:t xml:space="preserve">Robust management frame selection in an infrastructure </w:t>
            </w:r>
            <w:proofErr w:type="gramStart"/>
            <w:r>
              <w:rPr>
                <w:w w:val="100"/>
              </w:rPr>
              <w:t>BSS</w:t>
            </w:r>
            <w:bookmarkEnd w:id="181"/>
            <w:r>
              <w:rPr>
                <w:w w:val="100"/>
              </w:rPr>
              <w:t>(</w:t>
            </w:r>
            <w:proofErr w:type="gramEnd"/>
            <w:r>
              <w:rPr>
                <w:w w:val="100"/>
              </w:rPr>
              <w:t>#587)</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2104B2F0" w14:textId="77777777" w:rsidTr="00152750">
        <w:trPr>
          <w:trHeight w:val="840"/>
          <w:jc w:val="center"/>
        </w:trPr>
        <w:tc>
          <w:tcPr>
            <w:tcW w:w="88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6E1E4E47" w14:textId="77777777" w:rsidR="003D063D" w:rsidRDefault="003D063D" w:rsidP="00152750">
            <w:pPr>
              <w:pStyle w:val="CellHeading"/>
            </w:pPr>
            <w:r>
              <w:rPr>
                <w:w w:val="100"/>
              </w:rPr>
              <w:t>Non-AP STA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BADEDDC" w14:textId="77777777" w:rsidR="003D063D" w:rsidRDefault="003D063D" w:rsidP="00152750">
            <w:pPr>
              <w:pStyle w:val="CellHeading"/>
              <w:rPr>
                <w:w w:val="100"/>
              </w:rPr>
            </w:pPr>
            <w:r>
              <w:rPr>
                <w:w w:val="100"/>
              </w:rPr>
              <w:t>Non-AP</w:t>
            </w:r>
          </w:p>
          <w:p w14:paraId="7A8AD255" w14:textId="77777777" w:rsidR="003D063D" w:rsidRDefault="003D063D" w:rsidP="00152750">
            <w:pPr>
              <w:pStyle w:val="CellHeading"/>
            </w:pPr>
            <w:r>
              <w:rPr>
                <w:w w:val="100"/>
              </w:rPr>
              <w:t>STA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AB3F6AC" w14:textId="77777777" w:rsidR="003D063D" w:rsidRDefault="003D063D" w:rsidP="00152750">
            <w:pPr>
              <w:pStyle w:val="CellHeading"/>
            </w:pPr>
            <w:r>
              <w:rPr>
                <w:w w:val="100"/>
              </w:rPr>
              <w:t>Non-AP STA action</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50AFEA0" w14:textId="77777777" w:rsidR="003D063D" w:rsidRDefault="003D063D" w:rsidP="00152750">
            <w:pPr>
              <w:pStyle w:val="CellHeading"/>
            </w:pPr>
            <w:r>
              <w:rPr>
                <w:w w:val="100"/>
              </w:rPr>
              <w:t>AP MFPC</w:t>
            </w:r>
          </w:p>
        </w:tc>
        <w:tc>
          <w:tcPr>
            <w:tcW w:w="8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1D7074F" w14:textId="77777777" w:rsidR="003D063D" w:rsidRDefault="003D063D" w:rsidP="00152750">
            <w:pPr>
              <w:pStyle w:val="CellHeading"/>
            </w:pPr>
            <w:r>
              <w:rPr>
                <w:w w:val="100"/>
              </w:rPr>
              <w:t>AP MFPR</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1402A9B" w14:textId="77777777" w:rsidR="003D063D" w:rsidRDefault="003D063D" w:rsidP="00152750">
            <w:pPr>
              <w:pStyle w:val="CellHeading"/>
            </w:pPr>
            <w:r>
              <w:rPr>
                <w:w w:val="100"/>
              </w:rPr>
              <w:t>AP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5AF4C09" w14:textId="77777777" w:rsidR="003D063D" w:rsidRDefault="003D063D" w:rsidP="00152750">
            <w:pPr>
              <w:pStyle w:val="CellHeading"/>
            </w:pPr>
            <w:r>
              <w:rPr>
                <w:w w:val="100"/>
              </w:rPr>
              <w:t xml:space="preserve">MFP </w:t>
            </w:r>
            <w:del w:id="182" w:author="Huang, Po-kai" w:date="2024-03-08T23:24:00Z">
              <w:r w:rsidDel="00176130">
                <w:rPr>
                  <w:w w:val="100"/>
                </w:rPr>
                <w:delText>used</w:delText>
              </w:r>
            </w:del>
            <w:proofErr w:type="gramStart"/>
            <w:ins w:id="183" w:author="Huang, Po-kai" w:date="2024-03-08T23:24:00Z">
              <w:r>
                <w:rPr>
                  <w:w w:val="100"/>
                </w:rPr>
                <w:t>Negotiated(</w:t>
              </w:r>
              <w:proofErr w:type="gramEnd"/>
              <w:r>
                <w:rPr>
                  <w:w w:val="100"/>
                </w:rPr>
                <w:t>#7047)</w:t>
              </w:r>
            </w:ins>
            <w:r>
              <w:rPr>
                <w:w w:val="100"/>
              </w:rPr>
              <w:t>?</w:t>
            </w:r>
          </w:p>
        </w:tc>
      </w:tr>
      <w:tr w:rsidR="003D063D" w14:paraId="5D1B382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516778"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FB4EF7"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115AE8"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9D955D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BDFD1C"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0A3C7E7"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638D39E" w14:textId="77777777" w:rsidR="003D063D" w:rsidRDefault="003D063D" w:rsidP="00152750">
            <w:pPr>
              <w:pStyle w:val="CellBodyCentered"/>
            </w:pPr>
            <w:r>
              <w:rPr>
                <w:w w:val="100"/>
              </w:rPr>
              <w:t>No</w:t>
            </w:r>
          </w:p>
        </w:tc>
      </w:tr>
      <w:tr w:rsidR="003D063D" w14:paraId="39A8111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8451AC2"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207D57"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7525A3"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C318614"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2F17905"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BC80CA"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A5CCA0" w14:textId="77777777" w:rsidR="003D063D" w:rsidRDefault="003D063D" w:rsidP="00152750">
            <w:pPr>
              <w:pStyle w:val="CellBodyCentered"/>
            </w:pPr>
            <w:r>
              <w:rPr>
                <w:w w:val="100"/>
              </w:rPr>
              <w:t>No</w:t>
            </w:r>
          </w:p>
        </w:tc>
      </w:tr>
      <w:tr w:rsidR="003D063D" w14:paraId="14748655"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FA42F50" w14:textId="77777777" w:rsidR="003D063D" w:rsidRDefault="003D063D" w:rsidP="00152750">
            <w:pPr>
              <w:pStyle w:val="CellBody"/>
              <w:jc w:val="center"/>
            </w:pPr>
            <w:r>
              <w:rPr>
                <w:w w:val="100"/>
              </w:rPr>
              <w:lastRenderedPageBreak/>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8B8045A"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8BC6F1"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B5BC1A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20DC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9BF2E8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6965D6" w14:textId="77777777" w:rsidR="003D063D" w:rsidRDefault="003D063D" w:rsidP="00152750">
            <w:pPr>
              <w:pStyle w:val="CellBodyCentered"/>
            </w:pPr>
            <w:r>
              <w:rPr>
                <w:w w:val="100"/>
              </w:rPr>
              <w:t>No</w:t>
            </w:r>
          </w:p>
        </w:tc>
      </w:tr>
      <w:tr w:rsidR="003D063D" w14:paraId="66855C2D"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5521836"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977A556"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E0EA64B" w14:textId="77777777" w:rsidR="003D063D" w:rsidRDefault="003D063D" w:rsidP="00152750">
            <w:pPr>
              <w:pStyle w:val="CellBody"/>
            </w:pPr>
            <w:r>
              <w:rPr>
                <w:w w:val="100"/>
              </w:rPr>
              <w:t>The STA may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0E3AC0"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3F0B7BC" w14:textId="77777777" w:rsidR="003D063D" w:rsidRDefault="003D063D" w:rsidP="00152750">
            <w:pPr>
              <w:pStyle w:val="CellBody"/>
              <w:jc w:val="center"/>
            </w:pPr>
            <w:r>
              <w:rPr>
                <w:w w:val="100"/>
              </w:rPr>
              <w:t>0 or 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4C574EC" w14:textId="77777777" w:rsidR="003D063D" w:rsidRDefault="003D063D" w:rsidP="00152750">
            <w:pPr>
              <w:pStyle w:val="CellBody"/>
            </w:pPr>
            <w:r>
              <w:rPr>
                <w:w w:val="100"/>
              </w:rPr>
              <w:t>The AP may accept associations from the ST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6236278" w14:textId="77777777" w:rsidR="003D063D" w:rsidRDefault="003D063D" w:rsidP="00152750">
            <w:pPr>
              <w:pStyle w:val="CellBodyCentered"/>
            </w:pPr>
            <w:r>
              <w:rPr>
                <w:w w:val="100"/>
              </w:rPr>
              <w:t>Yes</w:t>
            </w:r>
          </w:p>
        </w:tc>
      </w:tr>
      <w:tr w:rsidR="003D063D" w14:paraId="3DF0BD90"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2E083C"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1FEB01F"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B79CA8" w14:textId="77777777" w:rsidR="003D063D" w:rsidRDefault="003D063D" w:rsidP="00152750">
            <w:pPr>
              <w:pStyle w:val="CellBody"/>
            </w:pPr>
            <w:r>
              <w:rPr>
                <w:w w:val="100"/>
              </w:rPr>
              <w:t>The STA shall not associate with the AP</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01BB8F"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8557B0" w14:textId="77777777" w:rsidR="003D063D" w:rsidRDefault="003D063D" w:rsidP="00152750">
            <w:pPr>
              <w:pStyle w:val="CellBody"/>
              <w:jc w:val="center"/>
            </w:pPr>
            <w:r>
              <w:rPr>
                <w:w w:val="100"/>
              </w:rPr>
              <w:t>0</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0819C48" w14:textId="77777777" w:rsidR="003D063D" w:rsidRDefault="003D063D" w:rsidP="00152750">
            <w:pPr>
              <w:pStyle w:val="CellBody"/>
            </w:pPr>
            <w:r>
              <w:rPr>
                <w:w w:val="100"/>
              </w:rPr>
              <w:t>N/A</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755497B" w14:textId="77777777" w:rsidR="003D063D" w:rsidRDefault="003D063D" w:rsidP="00152750">
            <w:pPr>
              <w:pStyle w:val="CellBodyCentered"/>
            </w:pPr>
            <w:r>
              <w:rPr>
                <w:w w:val="100"/>
              </w:rPr>
              <w:t>N/A</w:t>
            </w:r>
          </w:p>
        </w:tc>
      </w:tr>
      <w:tr w:rsidR="003D063D" w14:paraId="7ED0BA20" w14:textId="77777777" w:rsidTr="00152750">
        <w:trPr>
          <w:trHeight w:val="13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7A51AE6"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405BE5F" w14:textId="77777777" w:rsidR="003D063D" w:rsidRDefault="003D063D" w:rsidP="00152750">
            <w:pPr>
              <w:pStyle w:val="CellBody"/>
              <w:jc w:val="center"/>
            </w:pPr>
            <w:r>
              <w:rPr>
                <w:w w:val="100"/>
              </w:rPr>
              <w:t xml:space="preserve">0 </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653408" w14:textId="77777777" w:rsidR="003D063D" w:rsidRDefault="003D063D" w:rsidP="00152750">
            <w:pPr>
              <w:pStyle w:val="CellBody"/>
            </w:pPr>
            <w:r>
              <w:rPr>
                <w:w w:val="100"/>
              </w:rPr>
              <w:t>The STA shall not associate with the AP (see NOTE)</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89D194" w14:textId="77777777" w:rsidR="003D063D" w:rsidRDefault="003D063D" w:rsidP="00152750">
            <w:pPr>
              <w:pStyle w:val="CellBody"/>
              <w:jc w:val="center"/>
            </w:pPr>
            <w:r>
              <w:rPr>
                <w:w w:val="100"/>
              </w:rPr>
              <w:t>1</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39D6DD"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3F48352" w14:textId="77777777" w:rsidR="003D063D" w:rsidRDefault="003D063D" w:rsidP="00152750">
            <w:pPr>
              <w:pStyle w:val="CellBody"/>
            </w:pPr>
            <w:r>
              <w:rPr>
                <w:w w:val="100"/>
              </w:rPr>
              <w:t>The AP shall reject associations from the STA with the Status Code ROBUST_MANAGEMENT_POLICY_VIOL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65ED2FC" w14:textId="77777777" w:rsidR="003D063D" w:rsidRDefault="003D063D" w:rsidP="00152750">
            <w:pPr>
              <w:pStyle w:val="CellBodyCentered"/>
            </w:pPr>
            <w:r>
              <w:rPr>
                <w:w w:val="100"/>
              </w:rPr>
              <w:t>N/A</w:t>
            </w:r>
          </w:p>
        </w:tc>
      </w:tr>
      <w:tr w:rsidR="003D063D" w14:paraId="5C0E241B"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88160C0"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697ACC"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7989DCF" w14:textId="77777777" w:rsidR="003D063D" w:rsidRDefault="003D063D" w:rsidP="00152750">
            <w:pPr>
              <w:pStyle w:val="CellBody"/>
            </w:pPr>
            <w:r>
              <w:rPr>
                <w:w w:val="100"/>
              </w:rPr>
              <w:t>The STA shall not use this combination</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EABC6E"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4BA492"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CF5625D" w14:textId="77777777" w:rsidR="003D063D" w:rsidRDefault="003D063D" w:rsidP="00152750">
            <w:pPr>
              <w:pStyle w:val="CellBody"/>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CCB3DC9" w14:textId="77777777" w:rsidR="003D063D" w:rsidRDefault="003D063D" w:rsidP="00152750">
            <w:pPr>
              <w:pStyle w:val="CellBodyCentered"/>
            </w:pPr>
            <w:r>
              <w:rPr>
                <w:w w:val="100"/>
              </w:rPr>
              <w:t>N/A</w:t>
            </w:r>
          </w:p>
        </w:tc>
      </w:tr>
      <w:tr w:rsidR="003D063D" w14:paraId="03DE9DDF" w14:textId="77777777" w:rsidTr="00152750">
        <w:trPr>
          <w:trHeight w:val="560"/>
          <w:jc w:val="center"/>
        </w:trPr>
        <w:tc>
          <w:tcPr>
            <w:tcW w:w="8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8C02B7" w14:textId="77777777" w:rsidR="003D063D" w:rsidRDefault="003D063D" w:rsidP="00152750">
            <w:pPr>
              <w:pStyle w:val="CellBody"/>
              <w:jc w:val="center"/>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50F755" w14:textId="77777777" w:rsidR="003D063D" w:rsidRDefault="003D063D" w:rsidP="00152750">
            <w:pPr>
              <w:pStyle w:val="CellBody"/>
              <w:jc w:val="center"/>
            </w:pP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2D2AFB" w14:textId="77777777" w:rsidR="003D063D" w:rsidRDefault="003D063D" w:rsidP="00152750">
            <w:pPr>
              <w:pStyle w:val="CellBody"/>
            </w:pP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D6B461" w14:textId="77777777" w:rsidR="003D063D" w:rsidRDefault="003D063D" w:rsidP="00152750">
            <w:pPr>
              <w:pStyle w:val="CellBody"/>
              <w:jc w:val="center"/>
            </w:pPr>
            <w:r>
              <w:rPr>
                <w:w w:val="100"/>
              </w:rPr>
              <w:t>0</w:t>
            </w:r>
          </w:p>
        </w:tc>
        <w:tc>
          <w:tcPr>
            <w:tcW w:w="8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2D2B4DE" w14:textId="77777777" w:rsidR="003D063D" w:rsidRDefault="003D063D" w:rsidP="00152750">
            <w:pPr>
              <w:pStyle w:val="CellBody"/>
              <w:jc w:val="center"/>
            </w:pPr>
            <w:r>
              <w:rPr>
                <w:w w:val="100"/>
              </w:rPr>
              <w:t>1</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8719B5C" w14:textId="77777777" w:rsidR="003D063D" w:rsidRDefault="003D063D" w:rsidP="00152750">
            <w:pPr>
              <w:pStyle w:val="CellBody"/>
            </w:pPr>
            <w:r>
              <w:rPr>
                <w:w w:val="100"/>
              </w:rPr>
              <w:t>The AP shall not use this combination</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9621C26" w14:textId="77777777" w:rsidR="003D063D" w:rsidRDefault="003D063D" w:rsidP="00152750">
            <w:pPr>
              <w:pStyle w:val="CellBodyCentered"/>
            </w:pPr>
            <w:r>
              <w:rPr>
                <w:w w:val="100"/>
              </w:rPr>
              <w:t>N/A</w:t>
            </w:r>
          </w:p>
        </w:tc>
      </w:tr>
      <w:tr w:rsidR="003D063D" w14:paraId="5BC44409" w14:textId="77777777" w:rsidTr="00152750">
        <w:trPr>
          <w:trHeight w:val="560"/>
          <w:jc w:val="center"/>
        </w:trPr>
        <w:tc>
          <w:tcPr>
            <w:tcW w:w="8720" w:type="dxa"/>
            <w:gridSpan w:val="7"/>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E5B331B" w14:textId="77777777" w:rsidR="003D063D" w:rsidRDefault="003D063D" w:rsidP="00152750">
            <w:pPr>
              <w:pStyle w:val="Note"/>
            </w:pPr>
            <w:r>
              <w:rPr>
                <w:w w:val="100"/>
              </w:rPr>
              <w:t>NOTE—STAs conformant with a previous revision of this standard might not ascribe a meaning to the MFPC and MFPR subfields.</w:t>
            </w:r>
          </w:p>
        </w:tc>
      </w:tr>
    </w:tbl>
    <w:p w14:paraId="1372F413" w14:textId="77777777" w:rsidR="003D063D" w:rsidRDefault="003D063D" w:rsidP="003D063D">
      <w:pPr>
        <w:pStyle w:val="T"/>
        <w:rPr>
          <w:spacing w:val="-2"/>
          <w:w w:val="100"/>
        </w:rPr>
      </w:pPr>
    </w:p>
    <w:p w14:paraId="3C0A3879" w14:textId="77777777" w:rsidR="003D063D" w:rsidRDefault="003D063D" w:rsidP="003D063D">
      <w:pPr>
        <w:pStyle w:val="T"/>
        <w:rPr>
          <w:spacing w:val="-2"/>
          <w:w w:val="100"/>
        </w:rPr>
      </w:pPr>
      <w:r>
        <w:rPr>
          <w:spacing w:val="-2"/>
          <w:w w:val="100"/>
        </w:rPr>
        <w:t xml:space="preserve">(#199)TDLS STAs shall use </w:t>
      </w:r>
      <w:r>
        <w:rPr>
          <w:spacing w:val="-2"/>
          <w:w w:val="100"/>
        </w:rPr>
        <w:fldChar w:fldCharType="begin"/>
      </w:r>
      <w:r>
        <w:rPr>
          <w:spacing w:val="-2"/>
          <w:w w:val="100"/>
        </w:rPr>
        <w:instrText xml:space="preserve"> REF  RTF33333431323a205461626c65 \h</w:instrText>
      </w:r>
      <w:r>
        <w:rPr>
          <w:spacing w:val="-2"/>
          <w:w w:val="100"/>
        </w:rPr>
        <w:fldChar w:fldCharType="separate"/>
      </w:r>
      <w:r>
        <w:rPr>
          <w:spacing w:val="-2"/>
          <w:w w:val="100"/>
        </w:rPr>
        <w:t>Table 12-6 (Robust management frame selection between TDLS STAs(#6149)(#199))</w:t>
      </w:r>
      <w:r>
        <w:rPr>
          <w:spacing w:val="-2"/>
          <w:w w:val="100"/>
        </w:rPr>
        <w:fldChar w:fldCharType="end"/>
      </w:r>
      <w:r>
        <w:rPr>
          <w:spacing w:val="-2"/>
          <w:w w:val="100"/>
        </w:rPr>
        <w:t xml:space="preserve"> and the (#6149)value of the MFPC bit in the RSNE transmitted by the TDLS initiator STA in the TDLS Setup Request frame to determine if a TDLS direct link is allowed, and if so whether management frame protection is </w:t>
      </w:r>
      <w:del w:id="184" w:author="Huang, Po-kai" w:date="2024-03-08T23:25:00Z">
        <w:r w:rsidDel="007A3620">
          <w:rPr>
            <w:spacing w:val="-2"/>
            <w:w w:val="100"/>
          </w:rPr>
          <w:delText>enabled</w:delText>
        </w:r>
      </w:del>
      <w:proofErr w:type="spellStart"/>
      <w:ins w:id="185" w:author="Huang, Po-kai" w:date="2024-03-08T23:25:00Z">
        <w:r>
          <w:rPr>
            <w:spacing w:val="-2"/>
            <w:w w:val="100"/>
          </w:rPr>
          <w:t>negoatied</w:t>
        </w:r>
        <w:proofErr w:type="spellEnd"/>
        <w:r>
          <w:rPr>
            <w:spacing w:val="-2"/>
            <w:w w:val="100"/>
          </w:rPr>
          <w:t>(#7047)</w:t>
        </w:r>
      </w:ins>
      <w:r>
        <w:rPr>
          <w:spacing w:val="-2"/>
          <w:w w:val="100"/>
        </w:rPr>
        <w:t>. A TDLS STA should, in the context of TDLS, set the MFPC bit to 1 if dot11RSNAProtectedManagementFramesActivated is true, and shall set it to 0 unless dot11RSNAProtectedManagementFramesActivated is true.</w:t>
      </w:r>
    </w:p>
    <w:p w14:paraId="6F253CF1" w14:textId="77777777" w:rsidR="003D063D" w:rsidRDefault="003D063D" w:rsidP="003D063D">
      <w:pPr>
        <w:pStyle w:val="T"/>
        <w:rPr>
          <w:spacing w:val="-2"/>
          <w:w w:val="100"/>
        </w:rPr>
      </w:pPr>
      <w:r>
        <w:rPr>
          <w:spacing w:val="-2"/>
          <w:w w:val="100"/>
        </w:rPr>
        <w:t>(#</w:t>
      </w:r>
      <w:proofErr w:type="gramStart"/>
      <w:r>
        <w:rPr>
          <w:spacing w:val="-2"/>
          <w:w w:val="100"/>
        </w:rPr>
        <w:t>6149)NOTE</w:t>
      </w:r>
      <w:proofErr w:type="gramEnd"/>
      <w:r>
        <w:rPr>
          <w:spacing w:val="-2"/>
          <w:w w:val="100"/>
        </w:rPr>
        <w:t>—The MFPR bit from the TDLS initiator STA is ignored by the TDLS responder STA, and (if a TDLS Discovery Response frame is sent) the MFPC and MFPR bits from the TDLS responder STA are ignored by the TDLS initiator STA, except that a TDLS initiator STA might set its MFPC bit to 0 if the MFPC bit from the TDLS responder STA is 0.</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200"/>
        <w:gridCol w:w="1200"/>
        <w:gridCol w:w="2500"/>
        <w:gridCol w:w="2500"/>
        <w:gridCol w:w="800"/>
      </w:tblGrid>
      <w:tr w:rsidR="003D063D" w14:paraId="4850CB78" w14:textId="77777777" w:rsidTr="00152750">
        <w:trPr>
          <w:jc w:val="center"/>
        </w:trPr>
        <w:tc>
          <w:tcPr>
            <w:tcW w:w="8200" w:type="dxa"/>
            <w:gridSpan w:val="5"/>
            <w:tcBorders>
              <w:top w:val="nil"/>
              <w:left w:val="nil"/>
              <w:bottom w:val="nil"/>
              <w:right w:val="nil"/>
            </w:tcBorders>
            <w:tcMar>
              <w:top w:w="120" w:type="dxa"/>
              <w:left w:w="120" w:type="dxa"/>
              <w:bottom w:w="60" w:type="dxa"/>
              <w:right w:w="120" w:type="dxa"/>
            </w:tcMar>
            <w:vAlign w:val="center"/>
          </w:tcPr>
          <w:p w14:paraId="029FD23B" w14:textId="77777777" w:rsidR="003D063D" w:rsidRDefault="003D063D" w:rsidP="00152750">
            <w:pPr>
              <w:pStyle w:val="TableTitle"/>
              <w:numPr>
                <w:ilvl w:val="0"/>
                <w:numId w:val="44"/>
              </w:numPr>
            </w:pPr>
            <w:bookmarkStart w:id="186" w:name="RTF33333431323a205461626c65"/>
            <w:r>
              <w:rPr>
                <w:w w:val="100"/>
              </w:rPr>
              <w:t xml:space="preserve">Robust management frame selection between TDLS </w:t>
            </w:r>
            <w:proofErr w:type="gramStart"/>
            <w:r>
              <w:rPr>
                <w:w w:val="100"/>
              </w:rPr>
              <w:t>STAs</w:t>
            </w:r>
            <w:bookmarkEnd w:id="186"/>
            <w:r>
              <w:rPr>
                <w:w w:val="100"/>
              </w:rPr>
              <w:t>(</w:t>
            </w:r>
            <w:proofErr w:type="gramEnd"/>
            <w:r>
              <w:rPr>
                <w:w w:val="100"/>
              </w:rPr>
              <w:t>#6149)(#199)</w:t>
            </w:r>
            <w:r>
              <w:rPr>
                <w:w w:val="100"/>
              </w:rPr>
              <w:fldChar w:fldCharType="begin"/>
            </w:r>
            <w:r>
              <w:rPr>
                <w:w w:val="100"/>
              </w:rPr>
              <w:instrText xml:space="preserve"> FILENAME </w:instrText>
            </w:r>
            <w:r>
              <w:rPr>
                <w:w w:val="100"/>
              </w:rPr>
              <w:fldChar w:fldCharType="separate"/>
            </w:r>
            <w:r>
              <w:rPr>
                <w:w w:val="100"/>
              </w:rPr>
              <w:t> </w:t>
            </w:r>
            <w:r>
              <w:rPr>
                <w:w w:val="100"/>
              </w:rPr>
              <w:fldChar w:fldCharType="end"/>
            </w:r>
          </w:p>
        </w:tc>
      </w:tr>
      <w:tr w:rsidR="003D063D" w14:paraId="106DD5D3" w14:textId="77777777" w:rsidTr="00152750">
        <w:trPr>
          <w:trHeight w:val="1440"/>
          <w:jc w:val="center"/>
        </w:trPr>
        <w:tc>
          <w:tcPr>
            <w:tcW w:w="1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9A909D" w14:textId="77777777" w:rsidR="003D063D" w:rsidRDefault="003D063D" w:rsidP="00152750">
            <w:pPr>
              <w:pStyle w:val="CellHeading"/>
            </w:pPr>
            <w:r>
              <w:rPr>
                <w:w w:val="100"/>
              </w:rPr>
              <w:t>TDLS initiator STA MFPC</w:t>
            </w:r>
          </w:p>
        </w:tc>
        <w:tc>
          <w:tcPr>
            <w:tcW w:w="1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AAAB598" w14:textId="77777777" w:rsidR="003D063D" w:rsidRDefault="003D063D" w:rsidP="00152750">
            <w:pPr>
              <w:pStyle w:val="CellHeading"/>
            </w:pPr>
            <w:r>
              <w:rPr>
                <w:w w:val="100"/>
              </w:rPr>
              <w:t>TDLS responder STA MFPC (might not be transmitted)</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2056AE7" w14:textId="77777777" w:rsidR="003D063D" w:rsidRDefault="003D063D" w:rsidP="00152750">
            <w:pPr>
              <w:pStyle w:val="CellHeading"/>
            </w:pPr>
            <w:r>
              <w:rPr>
                <w:w w:val="100"/>
              </w:rPr>
              <w:t>TDLS initiator STA action</w:t>
            </w:r>
          </w:p>
        </w:tc>
        <w:tc>
          <w:tcPr>
            <w:tcW w:w="25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4E2DBDD" w14:textId="77777777" w:rsidR="003D063D" w:rsidRDefault="003D063D" w:rsidP="00152750">
            <w:pPr>
              <w:pStyle w:val="CellHeading"/>
            </w:pPr>
            <w:r>
              <w:rPr>
                <w:w w:val="100"/>
              </w:rPr>
              <w:t>TDLS responder STA action</w:t>
            </w:r>
          </w:p>
        </w:tc>
        <w:tc>
          <w:tcPr>
            <w:tcW w:w="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E196CBF" w14:textId="77777777" w:rsidR="003D063D" w:rsidRDefault="003D063D" w:rsidP="00152750">
            <w:pPr>
              <w:pStyle w:val="CellHeading"/>
            </w:pPr>
            <w:r>
              <w:rPr>
                <w:w w:val="100"/>
              </w:rPr>
              <w:t xml:space="preserve">MFP </w:t>
            </w:r>
            <w:del w:id="187" w:author="Huang, Po-kai" w:date="2024-03-08T23:24:00Z">
              <w:r w:rsidDel="00176130">
                <w:rPr>
                  <w:w w:val="100"/>
                </w:rPr>
                <w:delText>used</w:delText>
              </w:r>
            </w:del>
            <w:proofErr w:type="gramStart"/>
            <w:ins w:id="188" w:author="Huang, Po-kai" w:date="2024-03-08T23:24:00Z">
              <w:r>
                <w:rPr>
                  <w:w w:val="100"/>
                </w:rPr>
                <w:t>negotiated(</w:t>
              </w:r>
              <w:proofErr w:type="gramEnd"/>
              <w:r>
                <w:rPr>
                  <w:w w:val="100"/>
                </w:rPr>
                <w:t>#7047)</w:t>
              </w:r>
            </w:ins>
            <w:r>
              <w:rPr>
                <w:w w:val="100"/>
              </w:rPr>
              <w:t>?</w:t>
            </w:r>
          </w:p>
        </w:tc>
      </w:tr>
      <w:tr w:rsidR="003D063D" w14:paraId="5B73C7FD" w14:textId="77777777" w:rsidTr="00152750">
        <w:trPr>
          <w:trHeight w:val="9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0B0AB7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74AF97D9" w14:textId="77777777" w:rsidR="003D063D" w:rsidRDefault="003D063D" w:rsidP="00152750">
            <w:pPr>
              <w:pStyle w:val="CellBody"/>
              <w:jc w:val="center"/>
            </w:pPr>
            <w:r>
              <w:rPr>
                <w:w w:val="100"/>
              </w:rPr>
              <w:t>1</w:t>
            </w: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0F615DF1" w14:textId="77777777" w:rsidR="003D063D" w:rsidRDefault="003D063D" w:rsidP="00152750">
            <w:pPr>
              <w:pStyle w:val="CellBody"/>
            </w:pPr>
            <w:r>
              <w:rPr>
                <w:w w:val="100"/>
              </w:rPr>
              <w:t>The TDLS initiator STA may establish a TDLS direct link with the TDLS responder STA</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55D8EA4" w14:textId="77777777" w:rsidR="003D063D" w:rsidRDefault="003D063D" w:rsidP="00152750">
            <w:pPr>
              <w:pStyle w:val="CellBody"/>
            </w:pPr>
            <w:r>
              <w:rPr>
                <w:w w:val="100"/>
              </w:rPr>
              <w:t>The TDLS responder STA may establish a TDLS direct link with the TDLS initiator STA (see NOTE 1)</w:t>
            </w:r>
          </w:p>
        </w:tc>
        <w:tc>
          <w:tcPr>
            <w:tcW w:w="800" w:type="dxa"/>
            <w:vMerge w:val="restart"/>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135E3E0" w14:textId="77777777" w:rsidR="003D063D" w:rsidRDefault="003D063D" w:rsidP="00152750">
            <w:pPr>
              <w:pStyle w:val="CellBodyCentered"/>
            </w:pPr>
            <w:r>
              <w:rPr>
                <w:w w:val="100"/>
              </w:rPr>
              <w:t>No</w:t>
            </w:r>
          </w:p>
        </w:tc>
      </w:tr>
      <w:tr w:rsidR="003D063D" w14:paraId="5625198E" w14:textId="77777777" w:rsidTr="00152750">
        <w:trPr>
          <w:trHeight w:val="3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03CC16EC" w14:textId="77777777" w:rsidR="003D063D" w:rsidRDefault="003D063D" w:rsidP="00152750">
            <w:pPr>
              <w:pStyle w:val="CellBody"/>
              <w:jc w:val="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4797FF53" w14:textId="77777777" w:rsidR="003D063D" w:rsidRDefault="003D063D" w:rsidP="00152750">
            <w:pPr>
              <w:pStyle w:val="CellBody"/>
              <w:jc w:val="center"/>
            </w:pPr>
            <w:r>
              <w:rPr>
                <w:w w:val="100"/>
              </w:rPr>
              <w:t>0</w:t>
            </w:r>
          </w:p>
        </w:tc>
        <w:tc>
          <w:tcPr>
            <w:tcW w:w="2500" w:type="dxa"/>
            <w:vMerge/>
            <w:tcBorders>
              <w:top w:val="nil"/>
              <w:left w:val="single" w:sz="2" w:space="0" w:color="000000"/>
              <w:bottom w:val="single" w:sz="2" w:space="0" w:color="000000"/>
              <w:right w:val="single" w:sz="2" w:space="0" w:color="000000"/>
            </w:tcBorders>
          </w:tcPr>
          <w:p w14:paraId="2D2AF7B5"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val="restart"/>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46DAB73" w14:textId="77777777" w:rsidR="003D063D" w:rsidRDefault="003D063D" w:rsidP="00152750">
            <w:pPr>
              <w:pStyle w:val="CellBody"/>
            </w:pPr>
            <w:r>
              <w:rPr>
                <w:w w:val="100"/>
              </w:rPr>
              <w:t>The TDLS responder STA may establish a TDLS direct link with the TDLS initiator STA</w:t>
            </w:r>
          </w:p>
        </w:tc>
        <w:tc>
          <w:tcPr>
            <w:tcW w:w="800" w:type="dxa"/>
            <w:vMerge/>
            <w:tcBorders>
              <w:top w:val="single" w:sz="10" w:space="0" w:color="000000"/>
              <w:left w:val="single" w:sz="2" w:space="0" w:color="000000"/>
              <w:bottom w:val="single" w:sz="2" w:space="0" w:color="000000"/>
              <w:right w:val="single" w:sz="10" w:space="0" w:color="000000"/>
            </w:tcBorders>
          </w:tcPr>
          <w:p w14:paraId="5E574CAB"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r>
      <w:tr w:rsidR="003D063D" w14:paraId="3BFC14AF" w14:textId="77777777" w:rsidTr="00152750">
        <w:trPr>
          <w:trHeight w:val="40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685249D4" w14:textId="77777777" w:rsidR="003D063D" w:rsidRDefault="003D063D" w:rsidP="00152750">
            <w:pPr>
              <w:pStyle w:val="CellBody"/>
              <w:jc w:val="center"/>
            </w:pPr>
            <w:r>
              <w:rPr>
                <w:w w:val="100"/>
              </w:rPr>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37E743C6" w14:textId="77777777" w:rsidR="003D063D" w:rsidRDefault="003D063D" w:rsidP="00152750">
            <w:pPr>
              <w:pStyle w:val="CellBody"/>
              <w:jc w:val="center"/>
            </w:pPr>
            <w:r>
              <w:rPr>
                <w:w w:val="100"/>
              </w:rPr>
              <w:t>1</w:t>
            </w:r>
          </w:p>
        </w:tc>
        <w:tc>
          <w:tcPr>
            <w:tcW w:w="2500" w:type="dxa"/>
            <w:vMerge/>
            <w:tcBorders>
              <w:top w:val="nil"/>
              <w:left w:val="single" w:sz="2" w:space="0" w:color="000000"/>
              <w:bottom w:val="single" w:sz="2" w:space="0" w:color="000000"/>
              <w:right w:val="single" w:sz="2" w:space="0" w:color="000000"/>
            </w:tcBorders>
          </w:tcPr>
          <w:p w14:paraId="3E1FE323"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2500" w:type="dxa"/>
            <w:vMerge/>
            <w:tcBorders>
              <w:top w:val="single" w:sz="10" w:space="0" w:color="000000"/>
              <w:left w:val="single" w:sz="2" w:space="0" w:color="000000"/>
              <w:bottom w:val="single" w:sz="2" w:space="0" w:color="000000"/>
              <w:right w:val="single" w:sz="2" w:space="0" w:color="000000"/>
            </w:tcBorders>
          </w:tcPr>
          <w:p w14:paraId="6859983E" w14:textId="77777777" w:rsidR="003D063D" w:rsidRDefault="003D063D" w:rsidP="00152750">
            <w:pPr>
              <w:pStyle w:val="Body"/>
              <w:spacing w:before="0" w:line="240" w:lineRule="auto"/>
              <w:jc w:val="left"/>
              <w:rPr>
                <w:rFonts w:ascii="Symbol" w:hAnsi="Symbol" w:cstheme="minorBidi" w:hint="eastAsia"/>
                <w:color w:val="auto"/>
                <w:w w:val="100"/>
                <w:sz w:val="24"/>
                <w:szCs w:val="24"/>
              </w:rPr>
            </w:pP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50327D41" w14:textId="77777777" w:rsidR="003D063D" w:rsidRDefault="003D063D" w:rsidP="00152750">
            <w:pPr>
              <w:pStyle w:val="CellBodyCentered"/>
            </w:pPr>
            <w:r>
              <w:rPr>
                <w:w w:val="100"/>
              </w:rPr>
              <w:t>Yes</w:t>
            </w:r>
          </w:p>
        </w:tc>
      </w:tr>
      <w:tr w:rsidR="003D063D" w14:paraId="43F3FD47" w14:textId="77777777" w:rsidTr="00152750">
        <w:trPr>
          <w:trHeight w:val="1760"/>
          <w:jc w:val="center"/>
        </w:trPr>
        <w:tc>
          <w:tcPr>
            <w:tcW w:w="1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vAlign w:val="center"/>
          </w:tcPr>
          <w:p w14:paraId="50B250E5" w14:textId="77777777" w:rsidR="003D063D" w:rsidRDefault="003D063D" w:rsidP="00152750">
            <w:pPr>
              <w:pStyle w:val="CellBody"/>
              <w:jc w:val="center"/>
            </w:pPr>
            <w:r>
              <w:rPr>
                <w:w w:val="100"/>
              </w:rPr>
              <w:lastRenderedPageBreak/>
              <w:t>1</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63D63A6E" w14:textId="77777777" w:rsidR="003D063D" w:rsidRDefault="003D063D" w:rsidP="00152750">
            <w:pPr>
              <w:pStyle w:val="CellBody"/>
              <w:jc w:val="center"/>
            </w:pPr>
            <w:r>
              <w:rPr>
                <w:w w:val="100"/>
              </w:rPr>
              <w:t>0</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C8C749D" w14:textId="77777777" w:rsidR="003D063D" w:rsidRDefault="003D063D" w:rsidP="00152750">
            <w:pPr>
              <w:pStyle w:val="CellBody"/>
            </w:pPr>
            <w:r>
              <w:rPr>
                <w:w w:val="100"/>
              </w:rPr>
              <w:t>See NOTE 2</w:t>
            </w:r>
          </w:p>
        </w:tc>
        <w:tc>
          <w:tcPr>
            <w:tcW w:w="2500" w:type="dxa"/>
            <w:tcBorders>
              <w:top w:val="nil"/>
              <w:left w:val="single" w:sz="2" w:space="0" w:color="000000"/>
              <w:bottom w:val="single" w:sz="2" w:space="0" w:color="000000"/>
              <w:right w:val="single" w:sz="2" w:space="0" w:color="000000"/>
            </w:tcBorders>
            <w:tcMar>
              <w:top w:w="120" w:type="dxa"/>
              <w:left w:w="120" w:type="dxa"/>
              <w:bottom w:w="60" w:type="dxa"/>
              <w:right w:w="120" w:type="dxa"/>
            </w:tcMar>
            <w:vAlign w:val="center"/>
          </w:tcPr>
          <w:p w14:paraId="23627F08" w14:textId="77777777" w:rsidR="003D063D" w:rsidRDefault="003D063D" w:rsidP="00152750">
            <w:pPr>
              <w:pStyle w:val="CellBody"/>
            </w:pPr>
            <w:r>
              <w:rPr>
                <w:w w:val="100"/>
              </w:rPr>
              <w:t>The TDLS responder STA should reject attempts by the TDLS initiator STA to establish a TDLS direct link with the Status Code ROBUST_MANAGEMENT_POLICY_VIOLATION (see Note 3)</w:t>
            </w:r>
          </w:p>
        </w:tc>
        <w:tc>
          <w:tcPr>
            <w:tcW w:w="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vAlign w:val="center"/>
          </w:tcPr>
          <w:p w14:paraId="14B02123" w14:textId="77777777" w:rsidR="003D063D" w:rsidRDefault="003D063D" w:rsidP="00152750">
            <w:pPr>
              <w:pStyle w:val="CellBodyCentered"/>
            </w:pPr>
            <w:r>
              <w:rPr>
                <w:w w:val="100"/>
              </w:rPr>
              <w:t>N/A</w:t>
            </w:r>
          </w:p>
        </w:tc>
      </w:tr>
      <w:tr w:rsidR="003D063D" w14:paraId="34758D14" w14:textId="77777777" w:rsidTr="00152750">
        <w:trPr>
          <w:trHeight w:val="2040"/>
          <w:jc w:val="center"/>
        </w:trPr>
        <w:tc>
          <w:tcPr>
            <w:tcW w:w="8200" w:type="dxa"/>
            <w:gridSpan w:val="5"/>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0248642A" w14:textId="77777777" w:rsidR="003D063D" w:rsidRDefault="003D063D" w:rsidP="00152750">
            <w:pPr>
              <w:pStyle w:val="Note"/>
              <w:rPr>
                <w:w w:val="100"/>
              </w:rPr>
            </w:pPr>
            <w:r>
              <w:rPr>
                <w:w w:val="100"/>
              </w:rPr>
              <w:t>NOTE 1—If the TDLS responder requires MFP, it can cause the TDLS direct link establishment to fail by using the Status Code ROBUST_MANAGEMENT_POLICY_VIOLATION in the TDLS Setup Response frame.</w:t>
            </w:r>
          </w:p>
          <w:p w14:paraId="2E374ACB" w14:textId="77777777" w:rsidR="003D063D" w:rsidRDefault="003D063D" w:rsidP="00152750">
            <w:pPr>
              <w:pStyle w:val="Note"/>
              <w:rPr>
                <w:w w:val="100"/>
              </w:rPr>
            </w:pPr>
            <w:r>
              <w:rPr>
                <w:w w:val="100"/>
              </w:rPr>
              <w:t>NOTE 2—If a TDLS initiator STA has performed TDLS discovery and determined that the TDLS responder STA is not MFPC, it might, if it trusts the authenticity of the TDLS Discovery Response frame, avoid this situation, i.e., it might set its MFPC bit to 0 and not use MFP.</w:t>
            </w:r>
          </w:p>
          <w:p w14:paraId="1A3D15AF" w14:textId="77777777" w:rsidR="003D063D" w:rsidRDefault="003D063D" w:rsidP="00152750">
            <w:pPr>
              <w:pStyle w:val="Note"/>
            </w:pPr>
            <w:r>
              <w:rPr>
                <w:w w:val="100"/>
              </w:rPr>
              <w:t>NOTE 3—Any subsequent attempt to use robust Management frame (e.g., ADDBA Request frames) will fail.</w:t>
            </w:r>
          </w:p>
        </w:tc>
      </w:tr>
    </w:tbl>
    <w:p w14:paraId="1CB1FC14" w14:textId="77777777" w:rsidR="003D063D" w:rsidRDefault="003D063D" w:rsidP="003D063D"/>
    <w:p w14:paraId="4747638C" w14:textId="717E5CCC" w:rsidR="00DC37A3" w:rsidRPr="004C415F" w:rsidRDefault="00DC37A3" w:rsidP="00DC37A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2.</w:t>
      </w:r>
      <w:r>
        <w:rPr>
          <w:i/>
          <w:lang w:eastAsia="ko-KR"/>
        </w:rPr>
        <w:t>7.6.1</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7484DA6" w14:textId="77777777" w:rsidR="003D063D" w:rsidRDefault="003D063D" w:rsidP="005759C2">
      <w:pPr>
        <w:rPr>
          <w:rFonts w:ascii="TimesNewRoman" w:hAnsi="TimesNewRoman"/>
          <w:color w:val="000000"/>
          <w:sz w:val="20"/>
          <w:szCs w:val="20"/>
        </w:rPr>
      </w:pPr>
    </w:p>
    <w:p w14:paraId="4D7D7932" w14:textId="0182D5E3" w:rsidR="00DC37A3" w:rsidRDefault="00DC37A3" w:rsidP="005759C2">
      <w:pPr>
        <w:rPr>
          <w:rFonts w:ascii="Arial" w:hAnsi="Arial" w:cs="Arial"/>
          <w:b/>
          <w:bCs/>
          <w:color w:val="000000"/>
          <w:sz w:val="20"/>
          <w:szCs w:val="20"/>
        </w:rPr>
      </w:pPr>
      <w:r w:rsidRPr="00DC37A3">
        <w:rPr>
          <w:rFonts w:ascii="Arial" w:hAnsi="Arial" w:cs="Arial"/>
          <w:b/>
          <w:bCs/>
          <w:color w:val="000000"/>
          <w:sz w:val="20"/>
          <w:szCs w:val="20"/>
        </w:rPr>
        <w:t>12.7.6.1 General</w:t>
      </w:r>
    </w:p>
    <w:p w14:paraId="374BADE3" w14:textId="77777777" w:rsidR="00DC37A3" w:rsidRDefault="00DC37A3" w:rsidP="005759C2">
      <w:pPr>
        <w:rPr>
          <w:rFonts w:ascii="Arial" w:hAnsi="Arial" w:cs="Arial"/>
          <w:b/>
          <w:bCs/>
          <w:color w:val="000000"/>
          <w:sz w:val="20"/>
          <w:szCs w:val="20"/>
        </w:rPr>
      </w:pPr>
    </w:p>
    <w:p w14:paraId="6358D52C" w14:textId="20129338" w:rsidR="00DC37A3" w:rsidRDefault="00DC37A3" w:rsidP="005759C2">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CA4C6B0" w14:textId="77777777" w:rsidR="00DC37A3" w:rsidRDefault="00DC37A3" w:rsidP="005759C2">
      <w:pPr>
        <w:rPr>
          <w:rFonts w:ascii="TimesNewRoman" w:hAnsi="TimesNewRoman"/>
          <w:color w:val="000000"/>
          <w:sz w:val="20"/>
          <w:szCs w:val="20"/>
        </w:rPr>
      </w:pPr>
    </w:p>
    <w:p w14:paraId="49EB38E4" w14:textId="075875E0" w:rsidR="003D063D" w:rsidRDefault="003F6715" w:rsidP="005759C2">
      <w:pPr>
        <w:rPr>
          <w:rFonts w:ascii="TimesNewRoman" w:hAnsi="TimesNewRoman"/>
          <w:color w:val="000000"/>
          <w:sz w:val="20"/>
          <w:szCs w:val="20"/>
        </w:rPr>
      </w:pPr>
      <w:r w:rsidRPr="003F6715">
        <w:rPr>
          <w:rFonts w:ascii="TimesNewRoman" w:hAnsi="TimesNewRoman"/>
          <w:color w:val="000000"/>
          <w:sz w:val="20"/>
          <w:szCs w:val="20"/>
        </w:rPr>
        <w:t xml:space="preserve">The FT initial mobility domain association uses the FT 4-way handshake </w:t>
      </w:r>
      <w:r w:rsidRPr="003F6715">
        <w:rPr>
          <w:rFonts w:ascii="TimesNewRoman" w:hAnsi="TimesNewRoman"/>
          <w:color w:val="218A21"/>
          <w:sz w:val="20"/>
          <w:szCs w:val="20"/>
        </w:rPr>
        <w:t>(#</w:t>
      </w:r>
      <w:proofErr w:type="gramStart"/>
      <w:r w:rsidRPr="003F6715">
        <w:rPr>
          <w:rFonts w:ascii="TimesNewRoman" w:hAnsi="TimesNewRoman"/>
          <w:color w:val="218A21"/>
          <w:sz w:val="20"/>
          <w:szCs w:val="20"/>
        </w:rPr>
        <w:t>1946)</w:t>
      </w:r>
      <w:r w:rsidRPr="003F6715">
        <w:rPr>
          <w:rFonts w:ascii="TimesNewRoman" w:hAnsi="TimesNewRoman"/>
          <w:color w:val="000000"/>
          <w:sz w:val="20"/>
          <w:szCs w:val="20"/>
        </w:rPr>
        <w:t>to</w:t>
      </w:r>
      <w:proofErr w:type="gramEnd"/>
      <w:r w:rsidRPr="003F6715">
        <w:rPr>
          <w:rFonts w:ascii="TimesNewRoman" w:hAnsi="TimesNewRoman"/>
          <w:color w:val="000000"/>
          <w:sz w:val="20"/>
          <w:szCs w:val="20"/>
        </w:rPr>
        <w:t xml:space="preserve"> establish an initial set of security associations: PTKSA, GTKSA, IGTKSA if management frame protection is </w:t>
      </w:r>
      <w:del w:id="189" w:author="Huang, Po-kai" w:date="2024-03-08T23:29:00Z">
        <w:r w:rsidRPr="003F6715" w:rsidDel="00DC37A3">
          <w:rPr>
            <w:rFonts w:ascii="TimesNewRoman" w:hAnsi="TimesNewRoman"/>
            <w:color w:val="000000"/>
            <w:sz w:val="20"/>
            <w:szCs w:val="20"/>
          </w:rPr>
          <w:delText>enabled</w:delText>
        </w:r>
      </w:del>
      <w:ins w:id="190" w:author="Huang, Po-kai" w:date="2024-03-08T23:29:00Z">
        <w:r w:rsidR="00DC37A3">
          <w:rPr>
            <w:rFonts w:ascii="TimesNewRoman" w:hAnsi="TimesNewRoman"/>
            <w:color w:val="000000"/>
            <w:sz w:val="20"/>
            <w:szCs w:val="20"/>
          </w:rPr>
          <w:t>negotiated(#7048)</w:t>
        </w:r>
      </w:ins>
      <w:r w:rsidRPr="003F6715">
        <w:rPr>
          <w:rFonts w:ascii="TimesNewRoman" w:hAnsi="TimesNewRoman"/>
          <w:color w:val="000000"/>
          <w:sz w:val="20"/>
          <w:szCs w:val="20"/>
        </w:rPr>
        <w:t>, BIGTKSA</w:t>
      </w:r>
      <w:r w:rsidRPr="003F6715">
        <w:rPr>
          <w:rFonts w:ascii="TimesNewRoman" w:hAnsi="TimesNewRoman"/>
          <w:color w:val="218A21"/>
          <w:sz w:val="20"/>
          <w:szCs w:val="20"/>
        </w:rPr>
        <w:t xml:space="preserve">(11ba) </w:t>
      </w:r>
      <w:r w:rsidRPr="003F6715">
        <w:rPr>
          <w:rFonts w:ascii="TimesNewRoman" w:hAnsi="TimesNewRoman"/>
          <w:color w:val="000000"/>
          <w:sz w:val="20"/>
          <w:szCs w:val="20"/>
        </w:rPr>
        <w:t>if beacon protection is enabled, and WIGTKSA if WUR frame protection is negotiated. The FT 4-way handshake protocol is described in 13.4 (FT initial mobility domain association).</w:t>
      </w:r>
    </w:p>
    <w:p w14:paraId="7CCB63D6" w14:textId="77777777" w:rsidR="00DC37A3" w:rsidRDefault="00DC37A3" w:rsidP="005759C2">
      <w:pPr>
        <w:rPr>
          <w:rFonts w:ascii="TimesNewRoman" w:hAnsi="TimesNewRoman"/>
          <w:color w:val="000000"/>
          <w:sz w:val="20"/>
          <w:szCs w:val="20"/>
        </w:rPr>
      </w:pPr>
    </w:p>
    <w:p w14:paraId="31321D6C" w14:textId="77777777" w:rsidR="00DC37A3" w:rsidRDefault="00DC37A3" w:rsidP="00DC37A3">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581A1217" w14:textId="77777777" w:rsidR="000877D7" w:rsidRDefault="000877D7" w:rsidP="00DC37A3">
      <w:pPr>
        <w:rPr>
          <w:rFonts w:ascii="TimesNewRoman" w:hAnsi="TimesNewRoman"/>
          <w:color w:val="000000"/>
          <w:sz w:val="20"/>
          <w:szCs w:val="20"/>
        </w:rPr>
      </w:pPr>
    </w:p>
    <w:p w14:paraId="5CD1A994" w14:textId="1B315EB1" w:rsidR="000877D7" w:rsidRPr="000877D7" w:rsidRDefault="000877D7" w:rsidP="000877D7">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2.</w:t>
      </w:r>
      <w:r>
        <w:rPr>
          <w:i/>
          <w:lang w:eastAsia="ko-KR"/>
        </w:rPr>
        <w:t>6.1.1.9</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40D4C8A2" w14:textId="77777777" w:rsidR="000877D7" w:rsidRDefault="000877D7" w:rsidP="00DC37A3">
      <w:pPr>
        <w:rPr>
          <w:rFonts w:ascii="TimesNewRoman" w:hAnsi="TimesNewRoman"/>
          <w:color w:val="000000"/>
          <w:sz w:val="20"/>
          <w:szCs w:val="20"/>
        </w:rPr>
      </w:pPr>
    </w:p>
    <w:p w14:paraId="78C20EA9" w14:textId="77777777" w:rsidR="000877D7" w:rsidRPr="000877D7" w:rsidRDefault="000877D7" w:rsidP="000877D7">
      <w:pPr>
        <w:rPr>
          <w:rFonts w:ascii="Arial" w:hAnsi="Arial" w:cs="Arial"/>
          <w:b/>
          <w:bCs/>
          <w:color w:val="000000"/>
          <w:sz w:val="20"/>
          <w:szCs w:val="20"/>
        </w:rPr>
      </w:pPr>
      <w:r w:rsidRPr="000877D7">
        <w:rPr>
          <w:rFonts w:ascii="Arial" w:hAnsi="Arial" w:cs="Arial"/>
          <w:b/>
          <w:bCs/>
          <w:color w:val="000000"/>
          <w:sz w:val="20"/>
          <w:szCs w:val="20"/>
        </w:rPr>
        <w:t>12.6.1.1.9 IGTKSA</w:t>
      </w:r>
    </w:p>
    <w:p w14:paraId="5091E71A" w14:textId="77777777" w:rsidR="000877D7" w:rsidRDefault="000877D7" w:rsidP="000877D7">
      <w:pPr>
        <w:rPr>
          <w:rFonts w:ascii="TimesNewRoman" w:hAnsi="TimesNewRoman"/>
          <w:color w:val="000000"/>
          <w:sz w:val="20"/>
          <w:szCs w:val="20"/>
        </w:rPr>
      </w:pPr>
    </w:p>
    <w:p w14:paraId="49EA3990" w14:textId="40696936" w:rsidR="000877D7" w:rsidRDefault="000877D7" w:rsidP="000877D7">
      <w:pPr>
        <w:rPr>
          <w:rFonts w:ascii="TimesNewRoman" w:hAnsi="TimesNewRoman"/>
          <w:color w:val="000000"/>
          <w:sz w:val="20"/>
          <w:szCs w:val="20"/>
        </w:rPr>
      </w:pPr>
      <w:r w:rsidRPr="000877D7">
        <w:rPr>
          <w:rFonts w:ascii="TimesNewRoman" w:hAnsi="TimesNewRoman"/>
          <w:color w:val="000000"/>
          <w:sz w:val="20"/>
          <w:szCs w:val="20"/>
        </w:rPr>
        <w:t xml:space="preserve">When management frame protection is </w:t>
      </w:r>
      <w:del w:id="191" w:author="Huang, Po-kai" w:date="2024-03-08T23:31:00Z">
        <w:r w:rsidRPr="000877D7" w:rsidDel="000877D7">
          <w:rPr>
            <w:rFonts w:ascii="TimesNewRoman" w:hAnsi="TimesNewRoman"/>
            <w:color w:val="000000"/>
            <w:sz w:val="20"/>
            <w:szCs w:val="20"/>
          </w:rPr>
          <w:delText>enabled</w:delText>
        </w:r>
      </w:del>
      <w:ins w:id="192" w:author="Huang, Po-kai" w:date="2024-03-08T23:31:00Z">
        <w:r>
          <w:rPr>
            <w:rFonts w:ascii="TimesNewRoman" w:hAnsi="TimesNewRoman"/>
            <w:color w:val="000000"/>
            <w:sz w:val="20"/>
            <w:szCs w:val="20"/>
          </w:rPr>
          <w:t>negotiated(#7048)</w:t>
        </w:r>
      </w:ins>
      <w:r w:rsidRPr="000877D7">
        <w:rPr>
          <w:rFonts w:ascii="TimesNewRoman" w:hAnsi="TimesNewRoman"/>
          <w:color w:val="000000"/>
          <w:sz w:val="20"/>
          <w:szCs w:val="20"/>
        </w:rPr>
        <w:t xml:space="preserve">, a non-AP STA’s SME creates an IGTKSA when it receives a valid message 3 of the 4-way handshake or FT 4-way handshake, the Reassociation Response frame of the fast BSS transition protocol with a status code indicating success, a Mesh Peering Open Message of the Authenticated Mesh Peering Exchange (AMPE) protocol, a valid message 1 of the group key handshake, or the (Re)Association Response frame of FILS authentication with a status code indicating success. The Authenticator’s SME creates an IGTKSA when it establishes or changes the IGTK with all STAs to which it has a valid PTKSA or mesh </w:t>
      </w:r>
      <w:proofErr w:type="gramStart"/>
      <w:r w:rsidRPr="000877D7">
        <w:rPr>
          <w:rFonts w:ascii="TimesNewRoman" w:hAnsi="TimesNewRoman"/>
          <w:color w:val="000000"/>
          <w:sz w:val="20"/>
          <w:szCs w:val="20"/>
        </w:rPr>
        <w:t>PTKSA</w:t>
      </w:r>
      <w:r w:rsidRPr="000877D7">
        <w:rPr>
          <w:rFonts w:ascii="TimesNewRoman" w:hAnsi="TimesNewRoman"/>
          <w:color w:val="218A21"/>
          <w:sz w:val="20"/>
          <w:szCs w:val="20"/>
        </w:rPr>
        <w:t>(</w:t>
      </w:r>
      <w:proofErr w:type="gramEnd"/>
      <w:r w:rsidRPr="000877D7">
        <w:rPr>
          <w:rFonts w:ascii="TimesNewRoman" w:hAnsi="TimesNewRoman"/>
          <w:color w:val="218A21"/>
          <w:sz w:val="20"/>
          <w:szCs w:val="20"/>
        </w:rPr>
        <w:t>#240)</w:t>
      </w:r>
      <w:r w:rsidRPr="000877D7">
        <w:rPr>
          <w:rFonts w:ascii="TimesNewRoman" w:hAnsi="TimesNewRoman"/>
          <w:color w:val="000000"/>
          <w:sz w:val="20"/>
          <w:szCs w:val="20"/>
        </w:rPr>
        <w:t>. An IGTKSA has the same lifetime as the BSS, unless superseded.</w:t>
      </w:r>
    </w:p>
    <w:p w14:paraId="21A93CA5" w14:textId="77777777" w:rsidR="00DC37A3" w:rsidRDefault="00DC37A3" w:rsidP="005759C2">
      <w:pPr>
        <w:rPr>
          <w:rFonts w:ascii="TimesNewRoman" w:hAnsi="TimesNewRoman"/>
          <w:color w:val="000000"/>
          <w:sz w:val="20"/>
          <w:szCs w:val="20"/>
        </w:rPr>
      </w:pPr>
    </w:p>
    <w:p w14:paraId="3B950AF8" w14:textId="77777777" w:rsidR="000877D7" w:rsidRDefault="000877D7" w:rsidP="000877D7">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B3611EF" w14:textId="77777777" w:rsidR="00C801E0" w:rsidRDefault="00C801E0" w:rsidP="000877D7">
      <w:pPr>
        <w:rPr>
          <w:rFonts w:ascii="TimesNewRoman" w:hAnsi="TimesNewRoman"/>
          <w:color w:val="000000"/>
          <w:sz w:val="20"/>
          <w:szCs w:val="20"/>
        </w:rPr>
      </w:pPr>
    </w:p>
    <w:p w14:paraId="56FDE09F" w14:textId="7748489C" w:rsidR="00C801E0" w:rsidRPr="00C801E0" w:rsidRDefault="00C801E0" w:rsidP="00C801E0">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w:t>
      </w:r>
      <w:r>
        <w:rPr>
          <w:i/>
          <w:lang w:eastAsia="ko-KR"/>
        </w:rPr>
        <w:t>1.3.4.5</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12DC6FE" w14:textId="77777777" w:rsidR="000877D7" w:rsidRDefault="000877D7" w:rsidP="005759C2">
      <w:pPr>
        <w:rPr>
          <w:ins w:id="193" w:author="Huang, Po-kai" w:date="2024-03-08T23:33:00Z"/>
          <w:rFonts w:ascii="TimesNewRoman" w:hAnsi="TimesNewRoman"/>
          <w:color w:val="000000"/>
          <w:sz w:val="20"/>
          <w:szCs w:val="20"/>
        </w:rPr>
      </w:pPr>
    </w:p>
    <w:p w14:paraId="05AFC50D" w14:textId="77777777" w:rsidR="00C801E0" w:rsidRDefault="00C801E0" w:rsidP="005759C2">
      <w:pPr>
        <w:rPr>
          <w:ins w:id="194" w:author="Huang, Po-kai" w:date="2024-03-08T23:33:00Z"/>
          <w:rFonts w:ascii="TimesNewRoman" w:hAnsi="TimesNewRoman"/>
          <w:color w:val="000000"/>
          <w:sz w:val="20"/>
          <w:szCs w:val="20"/>
        </w:rPr>
      </w:pPr>
    </w:p>
    <w:p w14:paraId="075035D8" w14:textId="56D6D9A5" w:rsidR="00C801E0" w:rsidRDefault="00C801E0" w:rsidP="00405879">
      <w:pPr>
        <w:tabs>
          <w:tab w:val="center" w:pos="4932"/>
        </w:tabs>
        <w:rPr>
          <w:rFonts w:ascii="Arial" w:hAnsi="Arial" w:cs="Arial"/>
          <w:b/>
          <w:bCs/>
          <w:color w:val="000000"/>
          <w:sz w:val="20"/>
          <w:szCs w:val="20"/>
        </w:rPr>
      </w:pPr>
      <w:r w:rsidRPr="00C801E0">
        <w:rPr>
          <w:rFonts w:ascii="Arial" w:hAnsi="Arial" w:cs="Arial"/>
          <w:b/>
          <w:bCs/>
          <w:color w:val="000000"/>
          <w:sz w:val="20"/>
          <w:szCs w:val="20"/>
        </w:rPr>
        <w:t xml:space="preserve">11.3.4.5 </w:t>
      </w:r>
      <w:proofErr w:type="spellStart"/>
      <w:r w:rsidRPr="00C801E0">
        <w:rPr>
          <w:rFonts w:ascii="Arial" w:hAnsi="Arial" w:cs="Arial"/>
          <w:b/>
          <w:bCs/>
          <w:color w:val="000000"/>
          <w:sz w:val="20"/>
          <w:szCs w:val="20"/>
        </w:rPr>
        <w:t>Deauthentication</w:t>
      </w:r>
      <w:proofErr w:type="spellEnd"/>
      <w:r w:rsidRPr="00C801E0">
        <w:rPr>
          <w:rFonts w:ascii="Arial" w:hAnsi="Arial" w:cs="Arial"/>
          <w:b/>
          <w:bCs/>
          <w:color w:val="000000"/>
          <w:sz w:val="20"/>
          <w:szCs w:val="20"/>
        </w:rPr>
        <w:t>—destination STA</w:t>
      </w:r>
      <w:r w:rsidR="00405879">
        <w:rPr>
          <w:rFonts w:ascii="Arial" w:hAnsi="Arial" w:cs="Arial"/>
          <w:b/>
          <w:bCs/>
          <w:color w:val="000000"/>
          <w:sz w:val="20"/>
          <w:szCs w:val="20"/>
        </w:rPr>
        <w:tab/>
      </w:r>
    </w:p>
    <w:p w14:paraId="42F1D3ED" w14:textId="77777777" w:rsidR="00405879" w:rsidRDefault="00405879" w:rsidP="00405879">
      <w:pPr>
        <w:tabs>
          <w:tab w:val="center" w:pos="4932"/>
        </w:tabs>
        <w:rPr>
          <w:rFonts w:ascii="Arial" w:hAnsi="Arial" w:cs="Arial"/>
          <w:b/>
          <w:bCs/>
          <w:color w:val="000000"/>
          <w:sz w:val="20"/>
          <w:szCs w:val="20"/>
        </w:rPr>
      </w:pPr>
    </w:p>
    <w:p w14:paraId="59682318"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6FBEB980" w14:textId="77777777" w:rsidR="00405879" w:rsidRDefault="00405879" w:rsidP="00405879">
      <w:pPr>
        <w:tabs>
          <w:tab w:val="center" w:pos="4932"/>
        </w:tabs>
        <w:rPr>
          <w:rFonts w:ascii="Arial" w:hAnsi="Arial" w:cs="Arial"/>
          <w:b/>
          <w:bCs/>
          <w:color w:val="000000"/>
          <w:sz w:val="20"/>
          <w:szCs w:val="20"/>
        </w:rPr>
      </w:pPr>
    </w:p>
    <w:p w14:paraId="65AEE4F7" w14:textId="77777777" w:rsidR="00405879" w:rsidRDefault="00405879" w:rsidP="00405879">
      <w:pPr>
        <w:tabs>
          <w:tab w:val="center" w:pos="4932"/>
        </w:tabs>
        <w:rPr>
          <w:rFonts w:ascii="Arial" w:hAnsi="Arial" w:cs="Arial"/>
          <w:b/>
          <w:bCs/>
          <w:color w:val="000000"/>
          <w:sz w:val="20"/>
          <w:szCs w:val="20"/>
        </w:rPr>
      </w:pPr>
    </w:p>
    <w:p w14:paraId="0C132FB2"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a) If management frame protection was not negotiated when the PTKSA(s) were created, or if</w:t>
      </w:r>
    </w:p>
    <w:p w14:paraId="5719874B" w14:textId="13FA3C88"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 xml:space="preserve">management frame protection is </w:t>
      </w:r>
      <w:ins w:id="195" w:author="Huang, Po-kai" w:date="2024-03-08T23:34:00Z">
        <w:r>
          <w:rPr>
            <w:rFonts w:ascii="TimesNewRoman" w:hAnsi="TimesNewRoman"/>
            <w:color w:val="000000"/>
            <w:sz w:val="20"/>
            <w:szCs w:val="20"/>
          </w:rPr>
          <w:t>negotiated</w:t>
        </w:r>
      </w:ins>
      <w:del w:id="196" w:author="Huang, Po-kai" w:date="2024-03-08T23:34:00Z">
        <w:r w:rsidRPr="00405879" w:rsidDel="00405879">
          <w:rPr>
            <w:rFonts w:ascii="TimesNewRoman" w:hAnsi="TimesNewRoman"/>
            <w:color w:val="000000"/>
            <w:sz w:val="20"/>
            <w:szCs w:val="20"/>
          </w:rPr>
          <w:delText>in use</w:delText>
        </w:r>
      </w:del>
      <w:ins w:id="197" w:author="Huang, Po-kai" w:date="2024-03-08T23:34:00Z">
        <w:r w:rsidR="007A212E">
          <w:rPr>
            <w:rFonts w:ascii="TimesNewRoman" w:hAnsi="TimesNewRoman"/>
            <w:color w:val="000000"/>
            <w:sz w:val="20"/>
            <w:szCs w:val="20"/>
          </w:rPr>
          <w:t>(#7049)</w:t>
        </w:r>
      </w:ins>
      <w:r w:rsidRPr="00405879">
        <w:rPr>
          <w:rFonts w:ascii="TimesNewRoman" w:hAnsi="TimesNewRoman"/>
          <w:color w:val="000000"/>
          <w:sz w:val="20"/>
          <w:szCs w:val="20"/>
        </w:rPr>
        <w:t xml:space="preserve"> and the frame is not discarded per management </w:t>
      </w:r>
      <w:proofErr w:type="gramStart"/>
      <w:r w:rsidRPr="00405879">
        <w:rPr>
          <w:rFonts w:ascii="TimesNewRoman" w:hAnsi="TimesNewRoman"/>
          <w:color w:val="000000"/>
          <w:sz w:val="20"/>
          <w:szCs w:val="20"/>
        </w:rPr>
        <w:t>frame</w:t>
      </w:r>
      <w:proofErr w:type="gramEnd"/>
    </w:p>
    <w:p w14:paraId="09683AF7" w14:textId="77777777" w:rsidR="00405879" w:rsidRPr="00405879" w:rsidRDefault="00405879" w:rsidP="00405879">
      <w:pPr>
        <w:rPr>
          <w:rFonts w:ascii="TimesNewRoman" w:hAnsi="TimesNewRoman"/>
          <w:color w:val="000000"/>
          <w:sz w:val="20"/>
          <w:szCs w:val="20"/>
        </w:rPr>
      </w:pPr>
      <w:r w:rsidRPr="00405879">
        <w:rPr>
          <w:rFonts w:ascii="TimesNewRoman" w:hAnsi="TimesNewRoman"/>
          <w:color w:val="000000"/>
          <w:sz w:val="20"/>
          <w:szCs w:val="20"/>
        </w:rPr>
        <w:t>protection processing, the MLME shall issue an MLME-</w:t>
      </w:r>
      <w:proofErr w:type="spellStart"/>
      <w:r w:rsidRPr="00405879">
        <w:rPr>
          <w:rFonts w:ascii="TimesNewRoman" w:hAnsi="TimesNewRoman"/>
          <w:color w:val="000000"/>
          <w:sz w:val="20"/>
          <w:szCs w:val="20"/>
        </w:rPr>
        <w:t>DEAUTHENTICATE.indication</w:t>
      </w:r>
      <w:proofErr w:type="spellEnd"/>
      <w:r w:rsidRPr="00405879">
        <w:rPr>
          <w:rFonts w:ascii="TimesNewRoman" w:hAnsi="TimesNewRoman"/>
          <w:color w:val="000000"/>
          <w:sz w:val="20"/>
          <w:szCs w:val="20"/>
        </w:rPr>
        <w:t xml:space="preserve"> </w:t>
      </w:r>
      <w:proofErr w:type="gramStart"/>
      <w:r w:rsidRPr="00405879">
        <w:rPr>
          <w:rFonts w:ascii="TimesNewRoman" w:hAnsi="TimesNewRoman"/>
          <w:color w:val="000000"/>
          <w:sz w:val="20"/>
          <w:szCs w:val="20"/>
        </w:rPr>
        <w:t>primitive</w:t>
      </w:r>
      <w:proofErr w:type="gramEnd"/>
    </w:p>
    <w:p w14:paraId="77CACAFD" w14:textId="7EAACCB9" w:rsidR="00405879" w:rsidRDefault="00405879" w:rsidP="00405879">
      <w:pPr>
        <w:tabs>
          <w:tab w:val="center" w:pos="4932"/>
        </w:tabs>
        <w:rPr>
          <w:rFonts w:ascii="TimesNewRoman" w:hAnsi="TimesNewRoman"/>
          <w:color w:val="000000"/>
          <w:sz w:val="20"/>
          <w:szCs w:val="20"/>
        </w:rPr>
      </w:pPr>
      <w:r w:rsidRPr="00405879">
        <w:rPr>
          <w:rFonts w:ascii="TimesNewRoman" w:hAnsi="TimesNewRoman"/>
          <w:color w:val="000000"/>
          <w:sz w:val="20"/>
          <w:szCs w:val="20"/>
        </w:rPr>
        <w:t xml:space="preserve">to inform the SME of the </w:t>
      </w:r>
      <w:proofErr w:type="spellStart"/>
      <w:proofErr w:type="gramStart"/>
      <w:r w:rsidRPr="00405879">
        <w:rPr>
          <w:rFonts w:ascii="TimesNewRoman" w:hAnsi="TimesNewRoman"/>
          <w:color w:val="000000"/>
          <w:sz w:val="20"/>
          <w:szCs w:val="20"/>
        </w:rPr>
        <w:t>deauthentication</w:t>
      </w:r>
      <w:proofErr w:type="spellEnd"/>
      <w:r w:rsidRPr="00405879">
        <w:rPr>
          <w:rFonts w:ascii="TimesNewRoman" w:hAnsi="TimesNewRoman"/>
          <w:color w:val="000000"/>
          <w:sz w:val="20"/>
          <w:szCs w:val="20"/>
        </w:rPr>
        <w:t>, and</w:t>
      </w:r>
      <w:proofErr w:type="gramEnd"/>
      <w:r w:rsidRPr="00405879">
        <w:rPr>
          <w:rFonts w:ascii="TimesNewRoman" w:hAnsi="TimesNewRoman"/>
          <w:color w:val="000000"/>
          <w:sz w:val="20"/>
          <w:szCs w:val="20"/>
        </w:rPr>
        <w:t xml:space="preserve"> set the state for the originating STA to State 1.</w:t>
      </w:r>
    </w:p>
    <w:p w14:paraId="71F9DA60" w14:textId="77777777" w:rsidR="00405879" w:rsidRDefault="00405879" w:rsidP="00405879">
      <w:pPr>
        <w:tabs>
          <w:tab w:val="center" w:pos="4932"/>
        </w:tabs>
        <w:rPr>
          <w:rFonts w:ascii="TimesNewRoman" w:hAnsi="TimesNewRoman"/>
          <w:color w:val="000000"/>
          <w:sz w:val="20"/>
          <w:szCs w:val="20"/>
        </w:rPr>
      </w:pPr>
    </w:p>
    <w:p w14:paraId="7B06E3BC" w14:textId="77777777" w:rsidR="00405879" w:rsidRDefault="00405879" w:rsidP="00405879">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63C45F3F" w14:textId="77777777" w:rsidR="008D68F3" w:rsidRDefault="008D68F3" w:rsidP="00405879">
      <w:pPr>
        <w:rPr>
          <w:rFonts w:ascii="TimesNewRoman" w:hAnsi="TimesNewRoman"/>
          <w:color w:val="000000"/>
          <w:sz w:val="20"/>
          <w:szCs w:val="20"/>
        </w:rPr>
      </w:pPr>
    </w:p>
    <w:p w14:paraId="0C26DD34" w14:textId="42D52B31" w:rsidR="008D68F3" w:rsidRPr="00C801E0" w:rsidRDefault="008D68F3" w:rsidP="008D68F3">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1.3.</w:t>
      </w:r>
      <w:r>
        <w:rPr>
          <w:i/>
          <w:lang w:eastAsia="ko-KR"/>
        </w:rPr>
        <w:t>5.2</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727B6759" w14:textId="77777777" w:rsidR="008D68F3" w:rsidRDefault="008D68F3" w:rsidP="00405879">
      <w:pPr>
        <w:rPr>
          <w:rFonts w:ascii="TimesNewRoman" w:hAnsi="TimesNewRoman"/>
          <w:color w:val="000000"/>
          <w:sz w:val="20"/>
          <w:szCs w:val="20"/>
        </w:rPr>
      </w:pPr>
    </w:p>
    <w:p w14:paraId="15A2E783" w14:textId="77777777" w:rsidR="00405879" w:rsidRDefault="00405879" w:rsidP="00405879">
      <w:pPr>
        <w:tabs>
          <w:tab w:val="center" w:pos="4932"/>
        </w:tabs>
        <w:rPr>
          <w:rFonts w:ascii="TimesNewRoman" w:hAnsi="TimesNewRoman"/>
          <w:color w:val="000000"/>
          <w:sz w:val="20"/>
          <w:szCs w:val="20"/>
        </w:rPr>
      </w:pPr>
    </w:p>
    <w:p w14:paraId="41422AD9" w14:textId="735AF52D" w:rsidR="008D68F3" w:rsidRDefault="008D68F3" w:rsidP="00405879">
      <w:pPr>
        <w:tabs>
          <w:tab w:val="center" w:pos="4932"/>
        </w:tabs>
        <w:rPr>
          <w:rFonts w:ascii="Arial" w:hAnsi="Arial" w:cs="Arial"/>
          <w:b/>
          <w:bCs/>
          <w:color w:val="000000"/>
          <w:sz w:val="20"/>
          <w:szCs w:val="20"/>
        </w:rPr>
      </w:pPr>
      <w:r w:rsidRPr="008D68F3">
        <w:rPr>
          <w:rFonts w:ascii="Arial" w:hAnsi="Arial" w:cs="Arial"/>
          <w:b/>
          <w:bCs/>
          <w:color w:val="000000"/>
          <w:sz w:val="20"/>
          <w:szCs w:val="20"/>
        </w:rPr>
        <w:t xml:space="preserve">11.3.5.2 </w:t>
      </w:r>
      <w:proofErr w:type="gramStart"/>
      <w:r w:rsidRPr="008D68F3">
        <w:rPr>
          <w:rFonts w:ascii="Arial" w:hAnsi="Arial" w:cs="Arial"/>
          <w:b/>
          <w:bCs/>
          <w:color w:val="000000"/>
          <w:sz w:val="20"/>
          <w:szCs w:val="20"/>
        </w:rPr>
        <w:t>Non-AP</w:t>
      </w:r>
      <w:proofErr w:type="gramEnd"/>
      <w:r w:rsidRPr="008D68F3">
        <w:rPr>
          <w:rFonts w:ascii="Arial" w:hAnsi="Arial" w:cs="Arial"/>
          <w:b/>
          <w:bCs/>
          <w:color w:val="000000"/>
          <w:sz w:val="20"/>
          <w:szCs w:val="20"/>
        </w:rPr>
        <w:t xml:space="preserve"> and non-PCP STA association initiation procedures</w:t>
      </w:r>
    </w:p>
    <w:p w14:paraId="29A3C868" w14:textId="77777777" w:rsidR="008D68F3" w:rsidRDefault="008D68F3" w:rsidP="00405879">
      <w:pPr>
        <w:tabs>
          <w:tab w:val="center" w:pos="4932"/>
        </w:tabs>
        <w:rPr>
          <w:rFonts w:ascii="Arial" w:hAnsi="Arial" w:cs="Arial"/>
          <w:b/>
          <w:bCs/>
          <w:color w:val="000000"/>
          <w:sz w:val="20"/>
          <w:szCs w:val="20"/>
        </w:rPr>
      </w:pPr>
    </w:p>
    <w:p w14:paraId="65D0A405" w14:textId="77777777" w:rsidR="008D68F3" w:rsidRDefault="008D68F3" w:rsidP="008D68F3">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E9E58CB" w14:textId="77777777" w:rsidR="008D68F3" w:rsidRDefault="008D68F3" w:rsidP="00405879">
      <w:pPr>
        <w:tabs>
          <w:tab w:val="center" w:pos="4932"/>
        </w:tabs>
        <w:rPr>
          <w:rFonts w:ascii="TimesNewRoman" w:hAnsi="TimesNewRoman"/>
          <w:color w:val="000000"/>
          <w:sz w:val="20"/>
          <w:szCs w:val="20"/>
        </w:rPr>
      </w:pPr>
    </w:p>
    <w:p w14:paraId="5F0835F5" w14:textId="287234C0" w:rsidR="008D68F3" w:rsidRDefault="008D68F3" w:rsidP="00405879">
      <w:pPr>
        <w:tabs>
          <w:tab w:val="center" w:pos="4932"/>
        </w:tabs>
        <w:rPr>
          <w:rFonts w:ascii="TimesNewRoman" w:hAnsi="TimesNewRoman"/>
          <w:color w:val="000000"/>
          <w:sz w:val="18"/>
          <w:szCs w:val="18"/>
        </w:rPr>
      </w:pPr>
      <w:r w:rsidRPr="008D68F3">
        <w:rPr>
          <w:rFonts w:ascii="TimesNewRoman" w:hAnsi="TimesNewRoman"/>
          <w:color w:val="218A21"/>
          <w:sz w:val="18"/>
          <w:szCs w:val="18"/>
        </w:rPr>
        <w:t>(#2128)</w:t>
      </w:r>
      <w:r w:rsidRPr="008D68F3">
        <w:rPr>
          <w:rFonts w:ascii="TimesNewRoman" w:hAnsi="TimesNewRoman"/>
          <w:color w:val="000000"/>
          <w:sz w:val="18"/>
          <w:szCs w:val="18"/>
        </w:rPr>
        <w:t xml:space="preserve">NOTE—Any MSDU fragments from the AP or PCP, and if management frame protection is </w:t>
      </w:r>
      <w:del w:id="198" w:author="Huang, Po-kai" w:date="2024-03-08T23:35:00Z">
        <w:r w:rsidRPr="008D68F3" w:rsidDel="00792C09">
          <w:rPr>
            <w:rFonts w:ascii="TimesNewRoman" w:hAnsi="TimesNewRoman"/>
            <w:color w:val="000000"/>
            <w:sz w:val="18"/>
            <w:szCs w:val="18"/>
          </w:rPr>
          <w:delText>in use</w:delText>
        </w:r>
      </w:del>
      <w:ins w:id="199" w:author="Huang, Po-kai" w:date="2024-03-08T23:35:00Z">
        <w:r w:rsidR="00792C09">
          <w:rPr>
            <w:rFonts w:ascii="TimesNewRoman" w:hAnsi="TimesNewRoman"/>
            <w:color w:val="000000"/>
            <w:sz w:val="18"/>
            <w:szCs w:val="18"/>
          </w:rPr>
          <w:t>negotiated(#7049)</w:t>
        </w:r>
      </w:ins>
      <w:r w:rsidRPr="008D68F3">
        <w:rPr>
          <w:rFonts w:ascii="TimesNewRoman" w:hAnsi="TimesNewRoman"/>
          <w:color w:val="000000"/>
          <w:sz w:val="18"/>
          <w:szCs w:val="18"/>
        </w:rPr>
        <w:t>, any MMPDU fragments from the AP or PCP, are discarded at this point (see 12.6.12 (RSNA key management in an infrastructure BSS)), since fragments are required to be encrypted with the same key (see 10.5 (MSDU, (11ax)AMSDU, and MMPDU defragmentation)).</w:t>
      </w:r>
    </w:p>
    <w:p w14:paraId="6C60F265" w14:textId="77777777" w:rsidR="00792C09" w:rsidRDefault="00792C09" w:rsidP="00405879">
      <w:pPr>
        <w:tabs>
          <w:tab w:val="center" w:pos="4932"/>
        </w:tabs>
        <w:rPr>
          <w:rFonts w:ascii="TimesNewRoman" w:hAnsi="TimesNewRoman"/>
          <w:color w:val="000000"/>
          <w:sz w:val="18"/>
          <w:szCs w:val="18"/>
        </w:rPr>
      </w:pPr>
    </w:p>
    <w:p w14:paraId="0B6AA92D" w14:textId="77777777" w:rsidR="00105995" w:rsidRDefault="00105995" w:rsidP="00405879">
      <w:pPr>
        <w:tabs>
          <w:tab w:val="center" w:pos="4932"/>
        </w:tabs>
        <w:rPr>
          <w:rFonts w:ascii="Arial" w:hAnsi="Arial" w:cs="Arial"/>
          <w:b/>
          <w:bCs/>
          <w:color w:val="000000"/>
          <w:sz w:val="20"/>
          <w:szCs w:val="20"/>
        </w:rPr>
      </w:pPr>
    </w:p>
    <w:p w14:paraId="37A14159" w14:textId="75DF8CF4" w:rsidR="00105995" w:rsidRPr="00C801E0" w:rsidRDefault="00105995" w:rsidP="0010599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1.3.5.</w:t>
      </w:r>
      <w:r>
        <w:rPr>
          <w:i/>
          <w:lang w:eastAsia="ko-KR"/>
        </w:rPr>
        <w:t>3</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60612D56" w14:textId="77777777" w:rsidR="00105995" w:rsidRDefault="00105995" w:rsidP="00405879">
      <w:pPr>
        <w:tabs>
          <w:tab w:val="center" w:pos="4932"/>
        </w:tabs>
        <w:rPr>
          <w:rFonts w:ascii="Arial" w:hAnsi="Arial" w:cs="Arial"/>
          <w:b/>
          <w:bCs/>
          <w:color w:val="000000"/>
          <w:sz w:val="20"/>
          <w:szCs w:val="20"/>
        </w:rPr>
      </w:pPr>
    </w:p>
    <w:p w14:paraId="3C88AC39" w14:textId="77777777" w:rsidR="00105995" w:rsidRDefault="00105995" w:rsidP="00405879">
      <w:pPr>
        <w:tabs>
          <w:tab w:val="center" w:pos="4932"/>
        </w:tabs>
        <w:rPr>
          <w:rFonts w:ascii="Arial" w:hAnsi="Arial" w:cs="Arial"/>
          <w:b/>
          <w:bCs/>
          <w:color w:val="000000"/>
          <w:sz w:val="20"/>
          <w:szCs w:val="20"/>
        </w:rPr>
      </w:pPr>
    </w:p>
    <w:p w14:paraId="1CD917A6" w14:textId="413C2C9F" w:rsidR="00792C09" w:rsidRDefault="00105995" w:rsidP="00405879">
      <w:pPr>
        <w:tabs>
          <w:tab w:val="center" w:pos="4932"/>
        </w:tabs>
        <w:rPr>
          <w:rFonts w:ascii="TimesNewRoman" w:hAnsi="TimesNewRoman"/>
          <w:color w:val="000000"/>
          <w:sz w:val="18"/>
          <w:szCs w:val="18"/>
        </w:rPr>
      </w:pPr>
      <w:r w:rsidRPr="00105995">
        <w:rPr>
          <w:rFonts w:ascii="Arial" w:hAnsi="Arial" w:cs="Arial"/>
          <w:b/>
          <w:bCs/>
          <w:color w:val="000000"/>
          <w:sz w:val="20"/>
          <w:szCs w:val="20"/>
        </w:rPr>
        <w:t>11.3.5.3 AP or PCP association receipt procedures</w:t>
      </w:r>
    </w:p>
    <w:p w14:paraId="7E5A8A00" w14:textId="77777777" w:rsidR="00792C09" w:rsidRDefault="00792C09" w:rsidP="00405879">
      <w:pPr>
        <w:tabs>
          <w:tab w:val="center" w:pos="4932"/>
        </w:tabs>
        <w:rPr>
          <w:rFonts w:ascii="TimesNewRoman" w:hAnsi="TimesNewRoman"/>
          <w:color w:val="000000"/>
          <w:sz w:val="18"/>
          <w:szCs w:val="18"/>
        </w:rPr>
      </w:pPr>
    </w:p>
    <w:p w14:paraId="57F2B64D" w14:textId="77777777" w:rsidR="00105995" w:rsidRDefault="00105995" w:rsidP="00105995">
      <w:pPr>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49650A1" w14:textId="77777777" w:rsidR="00105995" w:rsidRDefault="00105995" w:rsidP="00792C09">
      <w:pPr>
        <w:rPr>
          <w:rFonts w:ascii="TimesNewRoman" w:hAnsi="TimesNewRoman"/>
          <w:color w:val="000000"/>
          <w:sz w:val="20"/>
          <w:szCs w:val="20"/>
        </w:rPr>
      </w:pPr>
    </w:p>
    <w:p w14:paraId="37A515CB" w14:textId="3C6833C1"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 xml:space="preserve">p) If the </w:t>
      </w: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n the MLME-</w:t>
      </w:r>
      <w:proofErr w:type="spellStart"/>
      <w:r w:rsidRPr="00792C09">
        <w:rPr>
          <w:rFonts w:ascii="TimesNewRoman" w:hAnsi="TimesNewRoman"/>
          <w:color w:val="000000"/>
          <w:sz w:val="20"/>
          <w:szCs w:val="20"/>
        </w:rPr>
        <w:t>ASSOCIATE.response</w:t>
      </w:r>
      <w:proofErr w:type="spellEnd"/>
      <w:r w:rsidRPr="00792C09">
        <w:rPr>
          <w:rFonts w:ascii="TimesNewRoman" w:hAnsi="TimesNewRoman"/>
          <w:color w:val="000000"/>
          <w:sz w:val="20"/>
          <w:szCs w:val="20"/>
        </w:rPr>
        <w:t xml:space="preserve"> primitive is not SUCCESS and</w:t>
      </w:r>
    </w:p>
    <w:p w14:paraId="5341E65C" w14:textId="77777777" w:rsidR="00792C09" w:rsidRPr="00792C09" w:rsidRDefault="00792C09" w:rsidP="00792C09">
      <w:pPr>
        <w:rPr>
          <w:rFonts w:ascii="TimesNewRoman" w:hAnsi="TimesNewRoman"/>
          <w:color w:val="000000"/>
          <w:sz w:val="20"/>
          <w:szCs w:val="20"/>
        </w:rPr>
      </w:pPr>
      <w:r w:rsidRPr="00792C09">
        <w:rPr>
          <w:rFonts w:ascii="TimesNewRoman" w:hAnsi="TimesNewRoman"/>
          <w:color w:val="000000"/>
          <w:sz w:val="20"/>
          <w:szCs w:val="20"/>
        </w:rPr>
        <w:t>management frame protection is in use the state for the STA shall be left unchanged. If the</w:t>
      </w:r>
    </w:p>
    <w:p w14:paraId="222F3A8E" w14:textId="5836B6FF" w:rsidR="00792C09" w:rsidRPr="00792C09" w:rsidRDefault="00792C09" w:rsidP="00792C09">
      <w:pPr>
        <w:rPr>
          <w:rFonts w:ascii="TimesNewRoman" w:hAnsi="TimesNewRoman"/>
          <w:color w:val="000000"/>
          <w:sz w:val="20"/>
          <w:szCs w:val="20"/>
        </w:rPr>
      </w:pPr>
      <w:proofErr w:type="spellStart"/>
      <w:r w:rsidRPr="00792C09">
        <w:rPr>
          <w:rFonts w:ascii="TimesNewRoman" w:hAnsi="TimesNewRoman"/>
          <w:color w:val="000000"/>
          <w:sz w:val="20"/>
          <w:szCs w:val="20"/>
        </w:rPr>
        <w:t>ResultCode</w:t>
      </w:r>
      <w:proofErr w:type="spellEnd"/>
      <w:r w:rsidRPr="00792C09">
        <w:rPr>
          <w:rFonts w:ascii="TimesNewRoman" w:hAnsi="TimesNewRoman"/>
          <w:color w:val="000000"/>
          <w:sz w:val="20"/>
          <w:szCs w:val="20"/>
        </w:rPr>
        <w:t xml:space="preserve"> is not SUCCESS and management frame protection is not </w:t>
      </w:r>
      <w:del w:id="200" w:author="Huang, Po-kai" w:date="2024-03-08T23:36:00Z">
        <w:r w:rsidRPr="00792C09" w:rsidDel="00105995">
          <w:rPr>
            <w:rFonts w:ascii="TimesNewRoman" w:hAnsi="TimesNewRoman"/>
            <w:color w:val="000000"/>
            <w:sz w:val="20"/>
            <w:szCs w:val="20"/>
          </w:rPr>
          <w:delText>in use</w:delText>
        </w:r>
      </w:del>
      <w:proofErr w:type="gramStart"/>
      <w:ins w:id="201" w:author="Huang, Po-kai" w:date="2024-03-08T23:36:00Z">
        <w:r w:rsidR="00105995">
          <w:rPr>
            <w:rFonts w:ascii="TimesNewRoman" w:hAnsi="TimesNewRoman"/>
            <w:color w:val="000000"/>
            <w:sz w:val="20"/>
            <w:szCs w:val="20"/>
          </w:rPr>
          <w:t>negotiated(</w:t>
        </w:r>
        <w:proofErr w:type="gramEnd"/>
        <w:r w:rsidR="00105995">
          <w:rPr>
            <w:rFonts w:ascii="TimesNewRoman" w:hAnsi="TimesNewRoman"/>
            <w:color w:val="000000"/>
            <w:sz w:val="20"/>
            <w:szCs w:val="20"/>
          </w:rPr>
          <w:t>#7049)</w:t>
        </w:r>
      </w:ins>
      <w:r w:rsidRPr="00792C09">
        <w:rPr>
          <w:rFonts w:ascii="TimesNewRoman" w:hAnsi="TimesNewRoman"/>
          <w:color w:val="000000"/>
          <w:sz w:val="20"/>
          <w:szCs w:val="20"/>
        </w:rPr>
        <w:t xml:space="preserve"> the state for the STA</w:t>
      </w:r>
    </w:p>
    <w:p w14:paraId="1CDE5BBC" w14:textId="08E618FB" w:rsidR="00792C09" w:rsidRDefault="00792C09" w:rsidP="00792C09">
      <w:pPr>
        <w:tabs>
          <w:tab w:val="center" w:pos="4932"/>
        </w:tabs>
        <w:rPr>
          <w:rFonts w:ascii="TimesNewRoman" w:hAnsi="TimesNewRoman"/>
          <w:color w:val="000000"/>
          <w:sz w:val="20"/>
          <w:szCs w:val="20"/>
        </w:rPr>
      </w:pPr>
      <w:r w:rsidRPr="00792C09">
        <w:rPr>
          <w:rFonts w:ascii="TimesNewRoman" w:hAnsi="TimesNewRoman"/>
          <w:color w:val="000000"/>
          <w:sz w:val="20"/>
          <w:szCs w:val="20"/>
        </w:rPr>
        <w:t>shall be set to State 3 if it was State 4.</w:t>
      </w:r>
    </w:p>
    <w:p w14:paraId="7BC4FD02" w14:textId="77777777" w:rsidR="00B33421" w:rsidRDefault="00B33421" w:rsidP="00792C09">
      <w:pPr>
        <w:tabs>
          <w:tab w:val="center" w:pos="4932"/>
        </w:tabs>
        <w:rPr>
          <w:rFonts w:ascii="TimesNewRoman" w:hAnsi="TimesNewRoman"/>
          <w:color w:val="000000"/>
          <w:sz w:val="20"/>
          <w:szCs w:val="20"/>
        </w:rPr>
      </w:pPr>
    </w:p>
    <w:p w14:paraId="38CE5D20" w14:textId="4DA83668" w:rsidR="00B33421" w:rsidRDefault="00B33421" w:rsidP="00792C09">
      <w:pPr>
        <w:tabs>
          <w:tab w:val="center" w:pos="4932"/>
        </w:tabs>
        <w:rPr>
          <w:rFonts w:ascii="TimesNewRoman" w:hAnsi="TimesNewRoman"/>
          <w:color w:val="000000"/>
          <w:sz w:val="20"/>
          <w:szCs w:val="20"/>
        </w:rPr>
      </w:pPr>
      <w:r w:rsidRPr="00B33421">
        <w:rPr>
          <w:rFonts w:ascii="TimesNewRoman" w:hAnsi="TimesNewRoman"/>
          <w:color w:val="218A21"/>
          <w:sz w:val="18"/>
          <w:szCs w:val="18"/>
        </w:rPr>
        <w:t>(#2128)</w:t>
      </w:r>
      <w:r w:rsidRPr="00B33421">
        <w:rPr>
          <w:rFonts w:ascii="TimesNewRoman" w:hAnsi="TimesNewRoman"/>
          <w:color w:val="000000"/>
          <w:sz w:val="18"/>
          <w:szCs w:val="18"/>
        </w:rPr>
        <w:t xml:space="preserve">NOTE 5—Any MSDU fragments from the STA, and if management frame protection is </w:t>
      </w:r>
      <w:del w:id="202" w:author="Huang, Po-kai" w:date="2024-03-08T23:37:00Z">
        <w:r w:rsidRPr="00B33421" w:rsidDel="00B33421">
          <w:rPr>
            <w:rFonts w:ascii="TimesNewRoman" w:hAnsi="TimesNewRoman"/>
            <w:color w:val="000000"/>
            <w:sz w:val="18"/>
            <w:szCs w:val="18"/>
          </w:rPr>
          <w:delText>in use</w:delText>
        </w:r>
      </w:del>
      <w:ins w:id="203" w:author="Huang, Po-kai" w:date="2024-03-08T23:37:00Z">
        <w:r>
          <w:rPr>
            <w:rFonts w:ascii="TimesNewRoman" w:hAnsi="TimesNewRoman"/>
            <w:color w:val="000000"/>
            <w:sz w:val="18"/>
            <w:szCs w:val="18"/>
          </w:rPr>
          <w:t>negotiated(#7049)</w:t>
        </w:r>
      </w:ins>
      <w:r w:rsidRPr="00B33421">
        <w:rPr>
          <w:rFonts w:ascii="TimesNewRoman" w:hAnsi="TimesNewRoman"/>
          <w:color w:val="000000"/>
          <w:sz w:val="18"/>
          <w:szCs w:val="18"/>
        </w:rPr>
        <w:t>, any MMPDU fragments from the STA, are discarded at this point (see 12.6.12 (RSNA key management in an infrastructure BSS)), since fragments are required to be encrypted with the same key (see 10.5 (MSDU, (11ax)A-MSDU, and MMPDU defragmentation)).</w:t>
      </w:r>
    </w:p>
    <w:p w14:paraId="181B05F9" w14:textId="77777777" w:rsidR="00105995" w:rsidRDefault="00105995" w:rsidP="00792C09">
      <w:pPr>
        <w:tabs>
          <w:tab w:val="center" w:pos="4932"/>
        </w:tabs>
        <w:rPr>
          <w:rFonts w:ascii="TimesNewRoman" w:hAnsi="TimesNewRoman"/>
          <w:color w:val="000000"/>
          <w:sz w:val="20"/>
          <w:szCs w:val="20"/>
        </w:rPr>
      </w:pPr>
    </w:p>
    <w:p w14:paraId="16D3314F" w14:textId="77777777" w:rsidR="00105995" w:rsidRDefault="00105995" w:rsidP="00105995">
      <w:pPr>
        <w:rPr>
          <w:ins w:id="204"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545003F7" w14:textId="77777777" w:rsidR="009501A4" w:rsidRDefault="009501A4" w:rsidP="00105995">
      <w:pPr>
        <w:rPr>
          <w:rFonts w:ascii="TimesNewRoman" w:hAnsi="TimesNewRoman"/>
          <w:color w:val="000000"/>
          <w:sz w:val="20"/>
          <w:szCs w:val="20"/>
        </w:rPr>
      </w:pPr>
    </w:p>
    <w:p w14:paraId="533F4B38" w14:textId="79055BC6" w:rsidR="002A5969" w:rsidRPr="00C801E0" w:rsidRDefault="002A5969" w:rsidP="002A596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1.3.5.</w:t>
      </w:r>
      <w:r>
        <w:rPr>
          <w:i/>
          <w:lang w:eastAsia="ko-KR"/>
        </w:rPr>
        <w:t>4</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82CC1E4" w14:textId="77777777" w:rsidR="002A5969" w:rsidRDefault="002A5969" w:rsidP="00105995">
      <w:pPr>
        <w:rPr>
          <w:rFonts w:ascii="TimesNewRoman" w:hAnsi="TimesNewRoman"/>
          <w:color w:val="000000"/>
          <w:sz w:val="20"/>
          <w:szCs w:val="20"/>
        </w:rPr>
      </w:pPr>
    </w:p>
    <w:p w14:paraId="4169FBA0" w14:textId="77777777" w:rsidR="002A5969" w:rsidRDefault="002A5969" w:rsidP="00105995">
      <w:pPr>
        <w:rPr>
          <w:rFonts w:ascii="TimesNewRoman" w:hAnsi="TimesNewRoman"/>
          <w:color w:val="000000"/>
          <w:sz w:val="20"/>
          <w:szCs w:val="20"/>
        </w:rPr>
      </w:pPr>
    </w:p>
    <w:p w14:paraId="60B653A3" w14:textId="6053FC9B" w:rsidR="002A5969" w:rsidRDefault="002A5969" w:rsidP="00105995">
      <w:pPr>
        <w:rPr>
          <w:ins w:id="205" w:author="Huang, Po-kai" w:date="2024-03-08T23:37:00Z"/>
          <w:rFonts w:ascii="TimesNewRoman" w:hAnsi="TimesNewRoman"/>
          <w:color w:val="000000"/>
          <w:sz w:val="20"/>
          <w:szCs w:val="20"/>
        </w:rPr>
      </w:pPr>
      <w:r w:rsidRPr="002A5969">
        <w:rPr>
          <w:rFonts w:ascii="Arial" w:hAnsi="Arial" w:cs="Arial"/>
          <w:b/>
          <w:bCs/>
          <w:color w:val="000000"/>
          <w:sz w:val="20"/>
          <w:szCs w:val="20"/>
        </w:rPr>
        <w:t xml:space="preserve">11.3.5.4 </w:t>
      </w:r>
      <w:proofErr w:type="gramStart"/>
      <w:r w:rsidRPr="002A5969">
        <w:rPr>
          <w:rFonts w:ascii="Arial" w:hAnsi="Arial" w:cs="Arial"/>
          <w:b/>
          <w:bCs/>
          <w:color w:val="000000"/>
          <w:sz w:val="20"/>
          <w:szCs w:val="20"/>
        </w:rPr>
        <w:t>Non-AP</w:t>
      </w:r>
      <w:proofErr w:type="gramEnd"/>
      <w:r w:rsidRPr="002A5969">
        <w:rPr>
          <w:rFonts w:ascii="Arial" w:hAnsi="Arial" w:cs="Arial"/>
          <w:b/>
          <w:bCs/>
          <w:color w:val="000000"/>
          <w:sz w:val="20"/>
          <w:szCs w:val="20"/>
        </w:rPr>
        <w:t xml:space="preserve"> and non-PCP STA reassociation initiation procedures</w:t>
      </w:r>
    </w:p>
    <w:p w14:paraId="7AB1A8B0" w14:textId="77777777" w:rsidR="009501A4" w:rsidRDefault="009501A4" w:rsidP="00105995">
      <w:pPr>
        <w:rPr>
          <w:ins w:id="206" w:author="Huang, Po-kai" w:date="2024-03-08T23:37:00Z"/>
          <w:rFonts w:ascii="TimesNewRoman" w:hAnsi="TimesNewRoman"/>
          <w:color w:val="000000"/>
          <w:sz w:val="20"/>
          <w:szCs w:val="20"/>
        </w:rPr>
      </w:pPr>
    </w:p>
    <w:p w14:paraId="0FA526F8" w14:textId="77777777" w:rsidR="002A5969" w:rsidRDefault="002A5969" w:rsidP="002A5969">
      <w:pPr>
        <w:rPr>
          <w:ins w:id="207"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C871FDF" w14:textId="77777777" w:rsidR="002A5969" w:rsidRDefault="002A5969" w:rsidP="00105995">
      <w:pPr>
        <w:rPr>
          <w:rFonts w:ascii="TimesNewRoman" w:hAnsi="TimesNewRoman"/>
          <w:color w:val="218A21"/>
          <w:sz w:val="18"/>
          <w:szCs w:val="18"/>
        </w:rPr>
      </w:pPr>
    </w:p>
    <w:p w14:paraId="7F78DE9E" w14:textId="15198EF3" w:rsidR="009501A4" w:rsidRDefault="009501A4" w:rsidP="00105995">
      <w:pPr>
        <w:rPr>
          <w:rFonts w:ascii="TimesNewRoman" w:hAnsi="TimesNewRoman"/>
          <w:color w:val="000000"/>
          <w:sz w:val="18"/>
          <w:szCs w:val="18"/>
        </w:rPr>
      </w:pPr>
      <w:r w:rsidRPr="009501A4">
        <w:rPr>
          <w:rFonts w:ascii="TimesNewRoman" w:hAnsi="TimesNewRoman"/>
          <w:color w:val="218A21"/>
          <w:sz w:val="18"/>
          <w:szCs w:val="18"/>
        </w:rPr>
        <w:t>(#</w:t>
      </w:r>
      <w:proofErr w:type="gramStart"/>
      <w:r w:rsidRPr="009501A4">
        <w:rPr>
          <w:rFonts w:ascii="TimesNewRoman" w:hAnsi="TimesNewRoman"/>
          <w:color w:val="218A21"/>
          <w:sz w:val="18"/>
          <w:szCs w:val="18"/>
        </w:rPr>
        <w:t>2128)</w:t>
      </w:r>
      <w:r w:rsidRPr="009501A4">
        <w:rPr>
          <w:rFonts w:ascii="TimesNewRoman" w:hAnsi="TimesNewRoman"/>
          <w:color w:val="000000"/>
          <w:sz w:val="18"/>
          <w:szCs w:val="18"/>
        </w:rPr>
        <w:t>NOTE</w:t>
      </w:r>
      <w:proofErr w:type="gramEnd"/>
      <w:r w:rsidRPr="009501A4">
        <w:rPr>
          <w:rFonts w:ascii="TimesNewRoman" w:hAnsi="TimesNewRoman"/>
          <w:color w:val="000000"/>
          <w:sz w:val="18"/>
          <w:szCs w:val="18"/>
        </w:rPr>
        <w:t xml:space="preserve">—Per item 6) in the first list under c) any MSDU fragments in the reassembly buffers, and if management frame protection is </w:t>
      </w:r>
      <w:del w:id="208" w:author="Huang, Po-kai" w:date="2024-03-08T23:38:00Z">
        <w:r w:rsidRPr="009501A4" w:rsidDel="002A5969">
          <w:rPr>
            <w:rFonts w:ascii="TimesNewRoman" w:hAnsi="TimesNewRoman"/>
            <w:color w:val="000000"/>
            <w:sz w:val="18"/>
            <w:szCs w:val="18"/>
          </w:rPr>
          <w:delText>in use</w:delText>
        </w:r>
      </w:del>
      <w:ins w:id="209" w:author="Huang, Po-kai" w:date="2024-03-08T23:38:00Z">
        <w:r w:rsidR="002A5969">
          <w:rPr>
            <w:rFonts w:ascii="TimesNewRoman" w:hAnsi="TimesNewRoman"/>
            <w:color w:val="000000"/>
            <w:sz w:val="18"/>
            <w:szCs w:val="18"/>
          </w:rPr>
          <w:t>negotiated(#7049)</w:t>
        </w:r>
      </w:ins>
      <w:r w:rsidRPr="009501A4">
        <w:rPr>
          <w:rFonts w:ascii="TimesNewRoman" w:hAnsi="TimesNewRoman"/>
          <w:color w:val="000000"/>
          <w:sz w:val="18"/>
          <w:szCs w:val="18"/>
        </w:rPr>
        <w:t>, any MMPDU fragments, have been discarded. This is important since fragments are required to be encrypted with the same key (see 10.5 (MSDU, (11</w:t>
      </w:r>
      <w:proofErr w:type="gramStart"/>
      <w:r w:rsidRPr="009501A4">
        <w:rPr>
          <w:rFonts w:ascii="TimesNewRoman" w:hAnsi="TimesNewRoman"/>
          <w:color w:val="000000"/>
          <w:sz w:val="18"/>
          <w:szCs w:val="18"/>
        </w:rPr>
        <w:t>ax)A</w:t>
      </w:r>
      <w:proofErr w:type="gramEnd"/>
      <w:r w:rsidRPr="009501A4">
        <w:rPr>
          <w:rFonts w:ascii="TimesNewRoman" w:hAnsi="TimesNewRoman"/>
          <w:color w:val="000000"/>
          <w:sz w:val="18"/>
          <w:szCs w:val="18"/>
        </w:rPr>
        <w:t>-MSDU, and MMPDU defragmentation)).</w:t>
      </w:r>
    </w:p>
    <w:p w14:paraId="57ECC28A" w14:textId="77777777" w:rsidR="00E86448" w:rsidRDefault="00E86448" w:rsidP="00105995">
      <w:pPr>
        <w:rPr>
          <w:rFonts w:ascii="TimesNewRoman" w:hAnsi="TimesNewRoman"/>
          <w:color w:val="000000"/>
          <w:sz w:val="18"/>
          <w:szCs w:val="18"/>
        </w:rPr>
      </w:pPr>
    </w:p>
    <w:p w14:paraId="5DF279AB" w14:textId="77777777" w:rsidR="00E86448" w:rsidRDefault="00E86448" w:rsidP="00105995">
      <w:pPr>
        <w:rPr>
          <w:rFonts w:ascii="Arial" w:hAnsi="Arial" w:cs="Arial"/>
          <w:b/>
          <w:bCs/>
          <w:color w:val="000000"/>
          <w:sz w:val="20"/>
          <w:szCs w:val="20"/>
        </w:rPr>
      </w:pPr>
    </w:p>
    <w:p w14:paraId="668AA940" w14:textId="77777777" w:rsidR="00E86448" w:rsidRPr="00C801E0" w:rsidRDefault="00E86448" w:rsidP="00E86448">
      <w:pPr>
        <w:pStyle w:val="H4"/>
        <w:rPr>
          <w:i/>
          <w:iCs/>
          <w:lang w:eastAsia="ko-KR"/>
        </w:rPr>
      </w:pPr>
      <w:proofErr w:type="spellStart"/>
      <w:r w:rsidRPr="00CC77D2">
        <w:rPr>
          <w:i/>
          <w:highlight w:val="yellow"/>
          <w:lang w:eastAsia="ko-KR"/>
        </w:rPr>
        <w:lastRenderedPageBreak/>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11.3.5.4 </w:t>
      </w:r>
      <w:r w:rsidRPr="00F756DF">
        <w:rPr>
          <w:i/>
          <w:lang w:eastAsia="ko-KR"/>
        </w:rPr>
        <w:t>as follows (track change</w:t>
      </w:r>
      <w:r w:rsidRPr="00CD48AE">
        <w:rPr>
          <w:i/>
          <w:iCs/>
          <w:lang w:eastAsia="ko-KR"/>
        </w:rPr>
        <w:t xml:space="preserve"> on)</w:t>
      </w:r>
      <w:r>
        <w:rPr>
          <w:i/>
          <w:iCs/>
          <w:lang w:eastAsia="ko-KR"/>
        </w:rPr>
        <w:t>:</w:t>
      </w:r>
    </w:p>
    <w:p w14:paraId="360BA03B" w14:textId="77777777" w:rsidR="00E86448" w:rsidRDefault="00E86448" w:rsidP="00105995">
      <w:pPr>
        <w:rPr>
          <w:rFonts w:ascii="Arial" w:hAnsi="Arial" w:cs="Arial"/>
          <w:b/>
          <w:bCs/>
          <w:color w:val="000000"/>
          <w:sz w:val="20"/>
          <w:szCs w:val="20"/>
        </w:rPr>
      </w:pPr>
    </w:p>
    <w:p w14:paraId="7AFDCE9C" w14:textId="2908149D" w:rsidR="00E86448" w:rsidRDefault="00E86448" w:rsidP="00105995">
      <w:pPr>
        <w:rPr>
          <w:ins w:id="210" w:author="Huang, Po-kai" w:date="2024-03-08T23:38:00Z"/>
          <w:rFonts w:ascii="TimesNewRoman" w:hAnsi="TimesNewRoman"/>
          <w:color w:val="000000"/>
          <w:sz w:val="18"/>
          <w:szCs w:val="18"/>
        </w:rPr>
      </w:pPr>
      <w:r w:rsidRPr="00E86448">
        <w:rPr>
          <w:rFonts w:ascii="Arial" w:hAnsi="Arial" w:cs="Arial"/>
          <w:b/>
          <w:bCs/>
          <w:color w:val="000000"/>
          <w:sz w:val="20"/>
          <w:szCs w:val="20"/>
        </w:rPr>
        <w:t>11.3.5.5 AP or PCP reassociation receipt procedures</w:t>
      </w:r>
    </w:p>
    <w:p w14:paraId="5581D31B" w14:textId="77777777" w:rsidR="00CD4B1A" w:rsidRDefault="00CD4B1A" w:rsidP="00105995">
      <w:pPr>
        <w:rPr>
          <w:ins w:id="211" w:author="Huang, Po-kai" w:date="2024-03-08T23:38:00Z"/>
          <w:rFonts w:ascii="TimesNewRoman" w:hAnsi="TimesNewRoman"/>
          <w:color w:val="000000"/>
          <w:sz w:val="18"/>
          <w:szCs w:val="18"/>
        </w:rPr>
      </w:pPr>
    </w:p>
    <w:p w14:paraId="25362E3B" w14:textId="77777777" w:rsidR="00E86448" w:rsidRDefault="00E86448" w:rsidP="00E86448">
      <w:pPr>
        <w:rPr>
          <w:ins w:id="212" w:author="Huang, Po-kai" w:date="2024-03-08T23:37: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7448CEA" w14:textId="77777777" w:rsidR="00CD4B1A" w:rsidRDefault="00CD4B1A" w:rsidP="00105995">
      <w:pPr>
        <w:rPr>
          <w:ins w:id="213" w:author="Huang, Po-kai" w:date="2024-03-08T23:38:00Z"/>
          <w:rFonts w:ascii="TimesNewRoman" w:hAnsi="TimesNewRoman"/>
          <w:color w:val="000000"/>
          <w:sz w:val="18"/>
          <w:szCs w:val="18"/>
        </w:rPr>
      </w:pPr>
    </w:p>
    <w:p w14:paraId="3C149AFD"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n)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n the MLME-</w:t>
      </w:r>
      <w:proofErr w:type="spellStart"/>
      <w:r w:rsidRPr="00CD4B1A">
        <w:rPr>
          <w:rFonts w:ascii="TimesNewRoman" w:hAnsi="TimesNewRoman"/>
          <w:color w:val="000000"/>
          <w:sz w:val="20"/>
          <w:szCs w:val="20"/>
        </w:rPr>
        <w:t>REASSOCIATE.response</w:t>
      </w:r>
      <w:proofErr w:type="spellEnd"/>
      <w:r w:rsidRPr="00CD4B1A">
        <w:rPr>
          <w:rFonts w:ascii="TimesNewRoman" w:hAnsi="TimesNewRoman"/>
          <w:color w:val="000000"/>
          <w:sz w:val="20"/>
          <w:szCs w:val="20"/>
        </w:rPr>
        <w:t xml:space="preserve"> primitive is not SUCCESS and</w:t>
      </w:r>
    </w:p>
    <w:p w14:paraId="7D8A9CF2" w14:textId="252BD0F1"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management frame protection is </w:t>
      </w:r>
      <w:del w:id="214" w:author="Huang, Po-kai" w:date="2024-03-08T23:39:00Z">
        <w:r w:rsidRPr="00CD4B1A" w:rsidDel="00E86448">
          <w:rPr>
            <w:rFonts w:ascii="TimesNewRoman" w:hAnsi="TimesNewRoman"/>
            <w:color w:val="000000"/>
            <w:sz w:val="20"/>
            <w:szCs w:val="20"/>
          </w:rPr>
          <w:delText>in use</w:delText>
        </w:r>
      </w:del>
      <w:proofErr w:type="gramStart"/>
      <w:ins w:id="215" w:author="Huang, Po-kai" w:date="2024-03-08T23:39:00Z">
        <w:r w:rsidR="00E86448">
          <w:rPr>
            <w:rFonts w:ascii="TimesNewRoman" w:hAnsi="TimesNewRoman"/>
            <w:color w:val="000000"/>
            <w:sz w:val="20"/>
            <w:szCs w:val="20"/>
          </w:rPr>
          <w:t>negotiated(</w:t>
        </w:r>
        <w:proofErr w:type="gramEnd"/>
        <w:r w:rsidR="00E86448">
          <w:rPr>
            <w:rFonts w:ascii="TimesNewRoman" w:hAnsi="TimesNewRoman"/>
            <w:color w:val="000000"/>
            <w:sz w:val="20"/>
            <w:szCs w:val="20"/>
          </w:rPr>
          <w:t>#7049)</w:t>
        </w:r>
      </w:ins>
      <w:r w:rsidRPr="00CD4B1A">
        <w:rPr>
          <w:rFonts w:ascii="TimesNewRoman" w:hAnsi="TimesNewRoman"/>
          <w:color w:val="000000"/>
          <w:sz w:val="20"/>
          <w:szCs w:val="20"/>
        </w:rPr>
        <w:t xml:space="preserve"> the state for the STA shall be left unchanged. If the</w:t>
      </w:r>
    </w:p>
    <w:p w14:paraId="49B3E33A" w14:textId="77777777" w:rsidR="00CD4B1A" w:rsidRPr="00CD4B1A" w:rsidRDefault="00CD4B1A" w:rsidP="00CD4B1A">
      <w:pPr>
        <w:rPr>
          <w:rFonts w:ascii="TimesNewRoman" w:hAnsi="TimesNewRoman"/>
          <w:color w:val="000000"/>
          <w:sz w:val="20"/>
          <w:szCs w:val="20"/>
        </w:rPr>
      </w:pP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 SUCCESS, management frame protection is not in use, and the reassociation </w:t>
      </w:r>
      <w:proofErr w:type="gramStart"/>
      <w:r w:rsidRPr="00CD4B1A">
        <w:rPr>
          <w:rFonts w:ascii="TimesNewRoman" w:hAnsi="TimesNewRoman"/>
          <w:color w:val="000000"/>
          <w:sz w:val="20"/>
          <w:szCs w:val="20"/>
        </w:rPr>
        <w:t>is</w:t>
      </w:r>
      <w:proofErr w:type="gramEnd"/>
    </w:p>
    <w:p w14:paraId="152116E4"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part of a fast BSS transition, the state for the STA shall be left unchanged. If the </w:t>
      </w:r>
      <w:proofErr w:type="spellStart"/>
      <w:r w:rsidRPr="00CD4B1A">
        <w:rPr>
          <w:rFonts w:ascii="TimesNewRoman" w:hAnsi="TimesNewRoman"/>
          <w:color w:val="000000"/>
          <w:sz w:val="20"/>
          <w:szCs w:val="20"/>
        </w:rPr>
        <w:t>ResultCode</w:t>
      </w:r>
      <w:proofErr w:type="spellEnd"/>
      <w:r w:rsidRPr="00CD4B1A">
        <w:rPr>
          <w:rFonts w:ascii="TimesNewRoman" w:hAnsi="TimesNewRoman"/>
          <w:color w:val="000000"/>
          <w:sz w:val="20"/>
          <w:szCs w:val="20"/>
        </w:rPr>
        <w:t xml:space="preserve"> is not</w:t>
      </w:r>
    </w:p>
    <w:p w14:paraId="3177F51B"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SUCCESS, management frame protection is not in use, the reassociation is not part of a fast </w:t>
      </w:r>
      <w:proofErr w:type="gramStart"/>
      <w:r w:rsidRPr="00CD4B1A">
        <w:rPr>
          <w:rFonts w:ascii="TimesNewRoman" w:hAnsi="TimesNewRoman"/>
          <w:color w:val="000000"/>
          <w:sz w:val="20"/>
          <w:szCs w:val="20"/>
        </w:rPr>
        <w:t>BSS</w:t>
      </w:r>
      <w:proofErr w:type="gramEnd"/>
    </w:p>
    <w:p w14:paraId="6202E333" w14:textId="77777777" w:rsidR="00CD4B1A" w:rsidRPr="00CD4B1A" w:rsidRDefault="00CD4B1A" w:rsidP="00CD4B1A">
      <w:pPr>
        <w:rPr>
          <w:rFonts w:ascii="TimesNewRoman" w:hAnsi="TimesNewRoman"/>
          <w:color w:val="000000"/>
          <w:sz w:val="20"/>
          <w:szCs w:val="20"/>
        </w:rPr>
      </w:pPr>
      <w:r w:rsidRPr="00CD4B1A">
        <w:rPr>
          <w:rFonts w:ascii="TimesNewRoman" w:hAnsi="TimesNewRoman"/>
          <w:color w:val="000000"/>
          <w:sz w:val="20"/>
          <w:szCs w:val="20"/>
        </w:rPr>
        <w:t xml:space="preserve">transition, and the state for the STA was State 3 or State 4, the state for the STA shall be set to </w:t>
      </w:r>
      <w:proofErr w:type="gramStart"/>
      <w:r w:rsidRPr="00CD4B1A">
        <w:rPr>
          <w:rFonts w:ascii="TimesNewRoman" w:hAnsi="TimesNewRoman"/>
          <w:color w:val="000000"/>
          <w:sz w:val="20"/>
          <w:szCs w:val="20"/>
        </w:rPr>
        <w:t>State</w:t>
      </w:r>
      <w:proofErr w:type="gramEnd"/>
    </w:p>
    <w:p w14:paraId="37869F83" w14:textId="23D305ED" w:rsidR="00CD4B1A" w:rsidRDefault="00CD4B1A" w:rsidP="00CD4B1A">
      <w:pPr>
        <w:rPr>
          <w:rFonts w:ascii="TimesNewRoman" w:hAnsi="TimesNewRoman"/>
          <w:color w:val="218A21"/>
          <w:sz w:val="20"/>
          <w:szCs w:val="20"/>
        </w:rPr>
      </w:pPr>
      <w:r w:rsidRPr="00CD4B1A">
        <w:rPr>
          <w:rFonts w:ascii="TimesNewRoman" w:hAnsi="TimesNewRoman"/>
          <w:color w:val="000000"/>
          <w:sz w:val="20"/>
          <w:szCs w:val="20"/>
        </w:rPr>
        <w:t xml:space="preserve">2 if the reassociation is for the same AP, or to State 3 </w:t>
      </w:r>
      <w:proofErr w:type="gramStart"/>
      <w:r w:rsidRPr="00CD4B1A">
        <w:rPr>
          <w:rFonts w:ascii="TimesNewRoman" w:hAnsi="TimesNewRoman"/>
          <w:color w:val="000000"/>
          <w:sz w:val="20"/>
          <w:szCs w:val="20"/>
        </w:rPr>
        <w:t>otherwise.</w:t>
      </w:r>
      <w:r w:rsidRPr="00CD4B1A">
        <w:rPr>
          <w:rFonts w:ascii="TimesNewRoman" w:hAnsi="TimesNewRoman"/>
          <w:color w:val="218A21"/>
          <w:sz w:val="20"/>
          <w:szCs w:val="20"/>
        </w:rPr>
        <w:t>(</w:t>
      </w:r>
      <w:proofErr w:type="gramEnd"/>
      <w:r w:rsidRPr="00CD4B1A">
        <w:rPr>
          <w:rFonts w:ascii="TimesNewRoman" w:hAnsi="TimesNewRoman"/>
          <w:color w:val="218A21"/>
          <w:sz w:val="20"/>
          <w:szCs w:val="20"/>
        </w:rPr>
        <w:t>#1699)</w:t>
      </w:r>
    </w:p>
    <w:p w14:paraId="16B02855" w14:textId="77777777" w:rsidR="00E86448" w:rsidRDefault="00E86448" w:rsidP="00CD4B1A">
      <w:pPr>
        <w:rPr>
          <w:rFonts w:ascii="TimesNewRoman" w:hAnsi="TimesNewRoman"/>
          <w:color w:val="218A21"/>
          <w:sz w:val="20"/>
          <w:szCs w:val="20"/>
        </w:rPr>
      </w:pPr>
    </w:p>
    <w:p w14:paraId="6A58FAD0" w14:textId="77777777" w:rsidR="00E86448" w:rsidRDefault="00E86448" w:rsidP="00E86448">
      <w:pPr>
        <w:rPr>
          <w:ins w:id="216" w:author="Huang, Po-kai" w:date="2024-03-08T23:40: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A278AC3" w14:textId="77777777" w:rsidR="00AA4D54" w:rsidRDefault="00AA4D54" w:rsidP="00E86448">
      <w:pPr>
        <w:rPr>
          <w:ins w:id="217" w:author="Huang, Po-kai" w:date="2024-03-08T23:40:00Z"/>
          <w:rFonts w:ascii="TimesNewRoman" w:hAnsi="TimesNewRoman"/>
          <w:color w:val="000000"/>
          <w:sz w:val="20"/>
          <w:szCs w:val="20"/>
        </w:rPr>
      </w:pPr>
    </w:p>
    <w:p w14:paraId="03B04279" w14:textId="600E668A" w:rsidR="00AA4D54" w:rsidRDefault="00AA4D54" w:rsidP="00E86448">
      <w:pPr>
        <w:rPr>
          <w:ins w:id="218" w:author="Huang, Po-kai" w:date="2024-03-08T23:37:00Z"/>
          <w:rFonts w:ascii="TimesNewRoman" w:hAnsi="TimesNewRoman"/>
          <w:color w:val="000000"/>
          <w:sz w:val="20"/>
          <w:szCs w:val="20"/>
        </w:rPr>
      </w:pPr>
      <w:r w:rsidRPr="00AA4D54">
        <w:rPr>
          <w:rFonts w:ascii="TimesNewRoman" w:hAnsi="TimesNewRoman"/>
          <w:color w:val="218A21"/>
          <w:sz w:val="18"/>
          <w:szCs w:val="18"/>
        </w:rPr>
        <w:t>(#</w:t>
      </w:r>
      <w:proofErr w:type="gramStart"/>
      <w:r w:rsidRPr="00AA4D54">
        <w:rPr>
          <w:rFonts w:ascii="TimesNewRoman" w:hAnsi="TimesNewRoman"/>
          <w:color w:val="218A21"/>
          <w:sz w:val="18"/>
          <w:szCs w:val="18"/>
        </w:rPr>
        <w:t>2128)</w:t>
      </w:r>
      <w:r w:rsidRPr="00AA4D54">
        <w:rPr>
          <w:rFonts w:ascii="TimesNewRoman" w:hAnsi="TimesNewRoman"/>
          <w:color w:val="000000"/>
          <w:sz w:val="18"/>
          <w:szCs w:val="18"/>
        </w:rPr>
        <w:t>NOTE</w:t>
      </w:r>
      <w:proofErr w:type="gramEnd"/>
      <w:r w:rsidRPr="00AA4D54">
        <w:rPr>
          <w:rFonts w:ascii="TimesNewRoman" w:hAnsi="TimesNewRoman"/>
          <w:color w:val="000000"/>
          <w:sz w:val="18"/>
          <w:szCs w:val="18"/>
        </w:rPr>
        <w:t xml:space="preserve"> 4—Per 11.3.5.4 (Non-AP and non-PCP STA reassociation initiation procedures) item 6) in the first list under c) any MSDU fragments in the reassembly buffers, and if management frame protection is </w:t>
      </w:r>
      <w:del w:id="219" w:author="Huang, Po-kai" w:date="2024-03-08T23:40:00Z">
        <w:r w:rsidRPr="00AA4D54" w:rsidDel="00AA4D54">
          <w:rPr>
            <w:rFonts w:ascii="TimesNewRoman" w:hAnsi="TimesNewRoman"/>
            <w:color w:val="000000"/>
            <w:sz w:val="18"/>
            <w:szCs w:val="18"/>
          </w:rPr>
          <w:delText>in use</w:delText>
        </w:r>
      </w:del>
      <w:ins w:id="220" w:author="Huang, Po-kai" w:date="2024-03-08T23:40:00Z">
        <w:r>
          <w:rPr>
            <w:rFonts w:ascii="TimesNewRoman" w:hAnsi="TimesNewRoman"/>
            <w:color w:val="000000"/>
            <w:sz w:val="18"/>
            <w:szCs w:val="18"/>
          </w:rPr>
          <w:t>negotiated(#7049)</w:t>
        </w:r>
      </w:ins>
      <w:r w:rsidRPr="00AA4D54">
        <w:rPr>
          <w:rFonts w:ascii="TimesNewRoman" w:hAnsi="TimesNewRoman"/>
          <w:color w:val="000000"/>
          <w:sz w:val="18"/>
          <w:szCs w:val="18"/>
        </w:rPr>
        <w:t>, any MMPDU fragments, have been discarded. This is important since fragments are required to be encrypted with the same key (see 10.5 (MSDU, (11</w:t>
      </w:r>
      <w:proofErr w:type="gramStart"/>
      <w:r w:rsidRPr="00AA4D54">
        <w:rPr>
          <w:rFonts w:ascii="TimesNewRoman" w:hAnsi="TimesNewRoman"/>
          <w:color w:val="000000"/>
          <w:sz w:val="18"/>
          <w:szCs w:val="18"/>
        </w:rPr>
        <w:t>ax)A</w:t>
      </w:r>
      <w:proofErr w:type="gramEnd"/>
      <w:r w:rsidRPr="00AA4D54">
        <w:rPr>
          <w:rFonts w:ascii="TimesNewRoman" w:hAnsi="TimesNewRoman"/>
          <w:color w:val="000000"/>
          <w:sz w:val="18"/>
          <w:szCs w:val="18"/>
        </w:rPr>
        <w:t>-MSDU, and MMPDU defragmentation)).</w:t>
      </w:r>
    </w:p>
    <w:p w14:paraId="4C57BA64" w14:textId="77777777" w:rsidR="00E86448" w:rsidRDefault="00E86448" w:rsidP="00CD4B1A">
      <w:pPr>
        <w:rPr>
          <w:rFonts w:ascii="TimesNewRoman" w:hAnsi="TimesNewRoman"/>
          <w:color w:val="000000"/>
          <w:sz w:val="20"/>
          <w:szCs w:val="20"/>
        </w:rPr>
      </w:pPr>
    </w:p>
    <w:p w14:paraId="03EC887D" w14:textId="6B8FCFB2" w:rsidR="00766361" w:rsidRPr="00766361" w:rsidRDefault="00766361" w:rsidP="00766361">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1.3.5.</w:t>
      </w:r>
      <w:r>
        <w:rPr>
          <w:i/>
          <w:lang w:eastAsia="ko-KR"/>
        </w:rPr>
        <w:t>7</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5AADBEED" w14:textId="77777777" w:rsidR="00766361" w:rsidRDefault="00766361" w:rsidP="00CD4B1A">
      <w:pPr>
        <w:rPr>
          <w:rFonts w:ascii="TimesNewRoman" w:hAnsi="TimesNewRoman"/>
          <w:color w:val="000000"/>
          <w:sz w:val="20"/>
          <w:szCs w:val="20"/>
        </w:rPr>
      </w:pPr>
    </w:p>
    <w:p w14:paraId="1D24982B" w14:textId="77777777" w:rsidR="00766361" w:rsidRPr="00766361" w:rsidRDefault="00766361" w:rsidP="00766361">
      <w:pPr>
        <w:rPr>
          <w:rFonts w:ascii="Arial" w:hAnsi="Arial" w:cs="Arial"/>
          <w:b/>
          <w:bCs/>
          <w:color w:val="000000"/>
          <w:sz w:val="20"/>
          <w:szCs w:val="20"/>
        </w:rPr>
      </w:pPr>
      <w:r w:rsidRPr="00766361">
        <w:rPr>
          <w:rFonts w:ascii="Arial" w:hAnsi="Arial" w:cs="Arial"/>
          <w:b/>
          <w:bCs/>
          <w:color w:val="000000"/>
          <w:sz w:val="20"/>
          <w:szCs w:val="20"/>
        </w:rPr>
        <w:t xml:space="preserve">11.3.5.7 </w:t>
      </w:r>
      <w:proofErr w:type="gramStart"/>
      <w:r w:rsidRPr="00766361">
        <w:rPr>
          <w:rFonts w:ascii="Arial" w:hAnsi="Arial" w:cs="Arial"/>
          <w:b/>
          <w:bCs/>
          <w:color w:val="000000"/>
          <w:sz w:val="20"/>
          <w:szCs w:val="20"/>
        </w:rPr>
        <w:t>Non-AP</w:t>
      </w:r>
      <w:proofErr w:type="gramEnd"/>
      <w:r w:rsidRPr="00766361">
        <w:rPr>
          <w:rFonts w:ascii="Arial" w:hAnsi="Arial" w:cs="Arial"/>
          <w:b/>
          <w:bCs/>
          <w:color w:val="000000"/>
          <w:sz w:val="20"/>
          <w:szCs w:val="20"/>
        </w:rPr>
        <w:t xml:space="preserve"> and non-PCP STA disassociation receipt procedure</w:t>
      </w:r>
    </w:p>
    <w:p w14:paraId="1AE3A1A3" w14:textId="77777777" w:rsidR="00766361" w:rsidRDefault="00766361" w:rsidP="00766361">
      <w:pPr>
        <w:tabs>
          <w:tab w:val="center" w:pos="4932"/>
        </w:tabs>
        <w:rPr>
          <w:rFonts w:ascii="TimesNewRoman" w:hAnsi="TimesNewRoman"/>
          <w:color w:val="000000"/>
          <w:sz w:val="20"/>
          <w:szCs w:val="20"/>
        </w:rPr>
      </w:pPr>
    </w:p>
    <w:p w14:paraId="6085D849" w14:textId="7BA82F3E" w:rsidR="00105995" w:rsidRDefault="00766361" w:rsidP="00766361">
      <w:pPr>
        <w:tabs>
          <w:tab w:val="center" w:pos="4932"/>
        </w:tabs>
        <w:rPr>
          <w:rFonts w:ascii="TimesNewRoman" w:hAnsi="TimesNewRoman"/>
          <w:color w:val="000000"/>
          <w:sz w:val="20"/>
          <w:szCs w:val="20"/>
        </w:rPr>
      </w:pPr>
      <w:r w:rsidRPr="00766361">
        <w:rPr>
          <w:rFonts w:ascii="TimesNewRoman" w:hAnsi="TimesNewRoman"/>
          <w:color w:val="000000"/>
          <w:sz w:val="20"/>
          <w:szCs w:val="20"/>
        </w:rPr>
        <w:t xml:space="preserve">Upon receipt of a Disassociation frame from an AP or PCP for which the state is State 3 or State 4, if management frame protection was not negotiated when the PTKSA(s) were created, or if management frame protection is </w:t>
      </w:r>
      <w:del w:id="221" w:author="Huang, Po-kai" w:date="2024-03-08T23:41:00Z">
        <w:r w:rsidRPr="00766361" w:rsidDel="00140278">
          <w:rPr>
            <w:rFonts w:ascii="TimesNewRoman" w:hAnsi="TimesNewRoman"/>
            <w:color w:val="000000"/>
            <w:sz w:val="20"/>
            <w:szCs w:val="20"/>
          </w:rPr>
          <w:delText>in use</w:delText>
        </w:r>
      </w:del>
      <w:ins w:id="222" w:author="Huang, Po-kai" w:date="2024-03-08T23:41:00Z">
        <w:r w:rsidR="00140278">
          <w:rPr>
            <w:rFonts w:ascii="TimesNewRoman" w:hAnsi="TimesNewRoman"/>
            <w:color w:val="000000"/>
            <w:sz w:val="20"/>
            <w:szCs w:val="20"/>
          </w:rPr>
          <w:t>negotiated(#7049)</w:t>
        </w:r>
      </w:ins>
      <w:r w:rsidRPr="00766361">
        <w:rPr>
          <w:rFonts w:ascii="TimesNewRoman" w:hAnsi="TimesNewRoman"/>
          <w:color w:val="000000"/>
          <w:sz w:val="20"/>
          <w:szCs w:val="20"/>
        </w:rPr>
        <w:t xml:space="preserve"> and the frame is not discarded per management frame protection processing, a non-AP and non-PCP STA shall disassociate from the AP or PCP using the following procedure:</w:t>
      </w:r>
    </w:p>
    <w:p w14:paraId="55FA91B5" w14:textId="77777777" w:rsidR="00766361" w:rsidRDefault="00766361" w:rsidP="00766361">
      <w:pPr>
        <w:tabs>
          <w:tab w:val="center" w:pos="4932"/>
        </w:tabs>
        <w:rPr>
          <w:rFonts w:ascii="TimesNewRoman" w:hAnsi="TimesNewRoman"/>
          <w:color w:val="000000"/>
          <w:sz w:val="20"/>
          <w:szCs w:val="20"/>
        </w:rPr>
      </w:pPr>
    </w:p>
    <w:p w14:paraId="2CBA4D9F" w14:textId="58012644" w:rsidR="00766361" w:rsidRDefault="00766361" w:rsidP="00766361">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49F163D" w14:textId="77777777" w:rsidR="00412CB6" w:rsidRDefault="00412CB6" w:rsidP="00766361">
      <w:pPr>
        <w:tabs>
          <w:tab w:val="center" w:pos="4932"/>
        </w:tabs>
        <w:rPr>
          <w:rFonts w:ascii="TimesNewRoman" w:hAnsi="TimesNewRoman"/>
          <w:color w:val="000000"/>
          <w:sz w:val="20"/>
          <w:szCs w:val="20"/>
        </w:rPr>
      </w:pPr>
    </w:p>
    <w:p w14:paraId="710DEEAC" w14:textId="2FB380AB" w:rsidR="00412CB6" w:rsidRPr="00412CB6" w:rsidRDefault="00412CB6" w:rsidP="00412CB6">
      <w:pPr>
        <w:pStyle w:val="H4"/>
        <w:rPr>
          <w:ins w:id="223"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1.3.5.</w:t>
      </w:r>
      <w:r>
        <w:rPr>
          <w:i/>
          <w:lang w:eastAsia="ko-KR"/>
        </w:rPr>
        <w:t>9</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04C210DA" w14:textId="77777777" w:rsidR="00412CB6" w:rsidRDefault="00412CB6" w:rsidP="00766361">
      <w:pPr>
        <w:tabs>
          <w:tab w:val="center" w:pos="4932"/>
        </w:tabs>
        <w:rPr>
          <w:ins w:id="224" w:author="Huang, Po-kai" w:date="2024-03-08T23:41:00Z"/>
          <w:rFonts w:ascii="TimesNewRoman" w:hAnsi="TimesNewRoman"/>
          <w:color w:val="000000"/>
          <w:sz w:val="20"/>
          <w:szCs w:val="20"/>
        </w:rPr>
      </w:pPr>
    </w:p>
    <w:p w14:paraId="287B3AFA" w14:textId="77777777" w:rsidR="00412CB6" w:rsidRPr="00412CB6" w:rsidRDefault="00412CB6" w:rsidP="00412CB6">
      <w:pPr>
        <w:rPr>
          <w:rFonts w:ascii="Arial" w:hAnsi="Arial" w:cs="Arial"/>
          <w:b/>
          <w:bCs/>
          <w:color w:val="000000"/>
          <w:sz w:val="20"/>
          <w:szCs w:val="20"/>
        </w:rPr>
      </w:pPr>
      <w:r w:rsidRPr="00412CB6">
        <w:rPr>
          <w:rFonts w:ascii="Arial" w:hAnsi="Arial" w:cs="Arial"/>
          <w:b/>
          <w:bCs/>
          <w:color w:val="000000"/>
          <w:sz w:val="20"/>
          <w:szCs w:val="20"/>
        </w:rPr>
        <w:t>11.3.5.9 AP or PCP disassociation receipt procedure</w:t>
      </w:r>
    </w:p>
    <w:p w14:paraId="3A959F5C" w14:textId="715F2BD6" w:rsidR="00412CB6" w:rsidRDefault="00412CB6" w:rsidP="00412CB6">
      <w:pPr>
        <w:tabs>
          <w:tab w:val="center" w:pos="4932"/>
        </w:tabs>
        <w:rPr>
          <w:rFonts w:ascii="TimesNewRoman" w:hAnsi="TimesNewRoman"/>
          <w:color w:val="000000"/>
          <w:sz w:val="20"/>
          <w:szCs w:val="20"/>
        </w:rPr>
      </w:pPr>
      <w:r w:rsidRPr="00412CB6">
        <w:rPr>
          <w:rFonts w:ascii="TimesNewRoman" w:hAnsi="TimesNewRoman"/>
          <w:color w:val="000000"/>
          <w:sz w:val="20"/>
          <w:szCs w:val="20"/>
        </w:rPr>
        <w:t xml:space="preserve">Upon receipt of a Disassociation frame from a STA for which the state is State 3 or State 4, if management frame protection was not negotiated when the PTKSA(s) were created, or if management frame protection is </w:t>
      </w:r>
      <w:proofErr w:type="gramStart"/>
      <w:ins w:id="225" w:author="Huang, Po-kai" w:date="2024-03-08T23:42:00Z">
        <w:r>
          <w:rPr>
            <w:rFonts w:ascii="TimesNewRoman" w:hAnsi="TimesNewRoman"/>
            <w:color w:val="000000"/>
            <w:sz w:val="20"/>
            <w:szCs w:val="20"/>
          </w:rPr>
          <w:t>negotiated(</w:t>
        </w:r>
        <w:proofErr w:type="gramEnd"/>
        <w:r>
          <w:rPr>
            <w:rFonts w:ascii="TimesNewRoman" w:hAnsi="TimesNewRoman"/>
            <w:color w:val="000000"/>
            <w:sz w:val="20"/>
            <w:szCs w:val="20"/>
          </w:rPr>
          <w:t>#7049)</w:t>
        </w:r>
      </w:ins>
      <w:del w:id="226" w:author="Huang, Po-kai" w:date="2024-03-08T23:42:00Z">
        <w:r w:rsidRPr="00412CB6" w:rsidDel="00412CB6">
          <w:rPr>
            <w:rFonts w:ascii="TimesNewRoman" w:hAnsi="TimesNewRoman"/>
            <w:color w:val="000000"/>
            <w:sz w:val="20"/>
            <w:szCs w:val="20"/>
          </w:rPr>
          <w:delText xml:space="preserve">in use </w:delText>
        </w:r>
      </w:del>
      <w:r w:rsidR="00DF5613">
        <w:rPr>
          <w:rFonts w:ascii="TimesNewRoman" w:hAnsi="TimesNewRoman"/>
          <w:color w:val="000000"/>
          <w:sz w:val="20"/>
          <w:szCs w:val="20"/>
        </w:rPr>
        <w:t xml:space="preserve"> </w:t>
      </w:r>
      <w:r w:rsidRPr="00412CB6">
        <w:rPr>
          <w:rFonts w:ascii="TimesNewRoman" w:hAnsi="TimesNewRoman"/>
          <w:color w:val="000000"/>
          <w:sz w:val="20"/>
          <w:szCs w:val="20"/>
        </w:rPr>
        <w:t>and the frame is not discarded per management frame protection processing, the AP or PCP shall disassociate the STA using the following procedure:</w:t>
      </w:r>
    </w:p>
    <w:p w14:paraId="3E00E7E1" w14:textId="77777777" w:rsidR="00412CB6" w:rsidRDefault="00412CB6" w:rsidP="00412CB6">
      <w:pPr>
        <w:tabs>
          <w:tab w:val="center" w:pos="4932"/>
        </w:tabs>
        <w:rPr>
          <w:rFonts w:ascii="TimesNewRoman" w:hAnsi="TimesNewRoman"/>
          <w:color w:val="000000"/>
          <w:sz w:val="20"/>
          <w:szCs w:val="20"/>
        </w:rPr>
      </w:pPr>
    </w:p>
    <w:p w14:paraId="13E0AED7" w14:textId="77777777" w:rsidR="00412CB6" w:rsidRDefault="00412CB6" w:rsidP="00412CB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37E830C" w14:textId="77777777" w:rsidR="00556356" w:rsidRDefault="00556356" w:rsidP="00412CB6">
      <w:pPr>
        <w:tabs>
          <w:tab w:val="center" w:pos="4932"/>
        </w:tabs>
        <w:rPr>
          <w:rFonts w:ascii="TimesNewRoman" w:hAnsi="TimesNewRoman"/>
          <w:color w:val="000000"/>
          <w:sz w:val="20"/>
          <w:szCs w:val="20"/>
        </w:rPr>
      </w:pPr>
    </w:p>
    <w:p w14:paraId="6CDC63C1" w14:textId="417C7202" w:rsidR="00556356" w:rsidRPr="00412CB6" w:rsidRDefault="00556356" w:rsidP="00556356">
      <w:pPr>
        <w:pStyle w:val="H4"/>
        <w:rPr>
          <w:ins w:id="227"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1.</w:t>
      </w:r>
      <w:r>
        <w:rPr>
          <w:i/>
          <w:lang w:eastAsia="ko-KR"/>
        </w:rPr>
        <w:t>20.4</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080DFCF7" w14:textId="77777777" w:rsidR="00556356" w:rsidRDefault="00556356" w:rsidP="00412CB6">
      <w:pPr>
        <w:tabs>
          <w:tab w:val="center" w:pos="4932"/>
        </w:tabs>
        <w:rPr>
          <w:ins w:id="228" w:author="Huang, Po-kai" w:date="2024-03-08T23:42:00Z"/>
          <w:rFonts w:ascii="TimesNewRoman" w:hAnsi="TimesNewRoman"/>
          <w:color w:val="000000"/>
          <w:sz w:val="20"/>
          <w:szCs w:val="20"/>
        </w:rPr>
      </w:pPr>
    </w:p>
    <w:p w14:paraId="5E94F8BB" w14:textId="77777777" w:rsidR="00556356" w:rsidRDefault="00556356" w:rsidP="00412CB6">
      <w:pPr>
        <w:tabs>
          <w:tab w:val="center" w:pos="4932"/>
        </w:tabs>
        <w:rPr>
          <w:rFonts w:ascii="TimesNewRoman" w:hAnsi="TimesNewRoman"/>
          <w:color w:val="000000"/>
          <w:sz w:val="20"/>
          <w:szCs w:val="20"/>
        </w:rPr>
      </w:pPr>
    </w:p>
    <w:p w14:paraId="6FDA4C11" w14:textId="3AF6C784" w:rsidR="00556356" w:rsidRDefault="00556356" w:rsidP="00412CB6">
      <w:pPr>
        <w:tabs>
          <w:tab w:val="center" w:pos="4932"/>
        </w:tabs>
        <w:rPr>
          <w:rFonts w:ascii="Arial" w:hAnsi="Arial" w:cs="Arial"/>
          <w:b/>
          <w:bCs/>
          <w:color w:val="000000"/>
          <w:sz w:val="20"/>
          <w:szCs w:val="20"/>
        </w:rPr>
      </w:pPr>
      <w:r w:rsidRPr="00556356">
        <w:rPr>
          <w:rFonts w:ascii="Arial" w:hAnsi="Arial" w:cs="Arial"/>
          <w:b/>
          <w:bCs/>
          <w:color w:val="000000"/>
          <w:sz w:val="20"/>
          <w:szCs w:val="20"/>
        </w:rPr>
        <w:t>11.20.4 TDLS direct link establishment</w:t>
      </w:r>
    </w:p>
    <w:p w14:paraId="7CC98F11" w14:textId="77777777" w:rsidR="00556356" w:rsidRDefault="00556356" w:rsidP="00412CB6">
      <w:pPr>
        <w:tabs>
          <w:tab w:val="center" w:pos="4932"/>
        </w:tabs>
        <w:rPr>
          <w:rFonts w:ascii="Arial" w:hAnsi="Arial" w:cs="Arial"/>
          <w:b/>
          <w:bCs/>
          <w:color w:val="000000"/>
          <w:sz w:val="20"/>
          <w:szCs w:val="20"/>
        </w:rPr>
      </w:pPr>
    </w:p>
    <w:p w14:paraId="01D201C4"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BEFBE57" w14:textId="77777777" w:rsidR="00556356" w:rsidRDefault="00556356" w:rsidP="00412CB6">
      <w:pPr>
        <w:tabs>
          <w:tab w:val="center" w:pos="4932"/>
        </w:tabs>
        <w:rPr>
          <w:ins w:id="229" w:author="Huang, Po-kai" w:date="2024-03-08T23:42:00Z"/>
          <w:rFonts w:ascii="TimesNewRoman" w:hAnsi="TimesNewRoman"/>
          <w:color w:val="000000"/>
          <w:sz w:val="20"/>
          <w:szCs w:val="20"/>
        </w:rPr>
      </w:pPr>
    </w:p>
    <w:p w14:paraId="06DDD2C3" w14:textId="1D20B43C" w:rsidR="00556356" w:rsidRDefault="00556356" w:rsidP="00412CB6">
      <w:pPr>
        <w:tabs>
          <w:tab w:val="center" w:pos="4932"/>
        </w:tabs>
        <w:rPr>
          <w:rFonts w:ascii="TimesNewRoman" w:hAnsi="TimesNewRoman"/>
          <w:color w:val="000000"/>
          <w:sz w:val="20"/>
          <w:szCs w:val="20"/>
        </w:rPr>
      </w:pPr>
      <w:r w:rsidRPr="00556356">
        <w:rPr>
          <w:rFonts w:ascii="TimesNewRoman" w:hAnsi="TimesNewRoman"/>
          <w:color w:val="218A21"/>
          <w:sz w:val="20"/>
          <w:szCs w:val="20"/>
        </w:rPr>
        <w:t>(#</w:t>
      </w:r>
      <w:proofErr w:type="gramStart"/>
      <w:r w:rsidRPr="00556356">
        <w:rPr>
          <w:rFonts w:ascii="TimesNewRoman" w:hAnsi="TimesNewRoman"/>
          <w:color w:val="218A21"/>
          <w:sz w:val="20"/>
          <w:szCs w:val="20"/>
        </w:rPr>
        <w:t>201)</w:t>
      </w:r>
      <w:r w:rsidRPr="00556356">
        <w:rPr>
          <w:rFonts w:ascii="TimesNewRoman" w:hAnsi="TimesNewRoman"/>
          <w:color w:val="000000"/>
          <w:sz w:val="20"/>
          <w:szCs w:val="20"/>
        </w:rPr>
        <w:t>Subsequent</w:t>
      </w:r>
      <w:proofErr w:type="gramEnd"/>
      <w:r w:rsidRPr="00556356">
        <w:rPr>
          <w:rFonts w:ascii="TimesNewRoman" w:hAnsi="TimesNewRoman"/>
          <w:color w:val="000000"/>
          <w:sz w:val="20"/>
          <w:szCs w:val="20"/>
        </w:rPr>
        <w:t xml:space="preserve"> to the successful completion of the TPK handshake, all Data frames transmitted on the TDLS direct link, and all Management frames if management frame protection is </w:t>
      </w:r>
      <w:del w:id="230" w:author="Huang, Po-kai" w:date="2024-03-08T23:43:00Z">
        <w:r w:rsidRPr="00556356" w:rsidDel="008C74FE">
          <w:rPr>
            <w:rFonts w:ascii="TimesNewRoman" w:hAnsi="TimesNewRoman"/>
            <w:color w:val="000000"/>
            <w:sz w:val="20"/>
            <w:szCs w:val="20"/>
          </w:rPr>
          <w:delText>in use</w:delText>
        </w:r>
      </w:del>
      <w:ins w:id="231" w:author="Huang, Po-kai" w:date="2024-03-08T23:43:00Z">
        <w:r w:rsidR="008C74FE">
          <w:rPr>
            <w:rFonts w:ascii="TimesNewRoman" w:hAnsi="TimesNewRoman"/>
            <w:color w:val="000000"/>
            <w:sz w:val="20"/>
            <w:szCs w:val="20"/>
          </w:rPr>
          <w:t>negotiated(#7049)</w:t>
        </w:r>
      </w:ins>
      <w:r w:rsidRPr="00556356">
        <w:rPr>
          <w:rFonts w:ascii="TimesNewRoman" w:hAnsi="TimesNewRoman"/>
          <w:color w:val="000000"/>
          <w:sz w:val="20"/>
          <w:szCs w:val="20"/>
        </w:rPr>
        <w:t>, shall be protected using the TPKSA, per the procedures defined in Clause 12 (Security).</w:t>
      </w:r>
    </w:p>
    <w:p w14:paraId="4CAEDF9C" w14:textId="77777777" w:rsidR="00556356" w:rsidRDefault="00556356" w:rsidP="00556356">
      <w:pPr>
        <w:tabs>
          <w:tab w:val="center" w:pos="4932"/>
        </w:tabs>
        <w:rPr>
          <w:rFonts w:ascii="TimesNewRoman" w:hAnsi="TimesNewRoman"/>
          <w:color w:val="000000"/>
          <w:sz w:val="20"/>
          <w:szCs w:val="20"/>
        </w:rPr>
      </w:pPr>
      <w:r>
        <w:rPr>
          <w:rFonts w:ascii="TimesNewRoman" w:hAnsi="TimesNewRoman"/>
          <w:color w:val="000000"/>
          <w:sz w:val="20"/>
          <w:szCs w:val="20"/>
        </w:rPr>
        <w:lastRenderedPageBreak/>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3A06770E" w14:textId="77777777" w:rsidR="00273604" w:rsidRDefault="00273604" w:rsidP="00556356">
      <w:pPr>
        <w:tabs>
          <w:tab w:val="center" w:pos="4932"/>
        </w:tabs>
        <w:rPr>
          <w:rFonts w:ascii="TimesNewRoman" w:hAnsi="TimesNewRoman"/>
          <w:color w:val="000000"/>
          <w:sz w:val="20"/>
          <w:szCs w:val="20"/>
        </w:rPr>
      </w:pPr>
    </w:p>
    <w:p w14:paraId="0B15718F" w14:textId="78DC9552" w:rsidR="00273604" w:rsidRPr="00412CB6" w:rsidRDefault="00273604" w:rsidP="00273604">
      <w:pPr>
        <w:pStyle w:val="H4"/>
        <w:rPr>
          <w:ins w:id="232" w:author="Huang, Po-kai" w:date="2024-03-08T23:41:00Z"/>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Pr>
          <w:i/>
          <w:lang w:eastAsia="ko-KR"/>
        </w:rPr>
        <w:t>12.6.12</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22EAED0D" w14:textId="77777777" w:rsidR="00273604" w:rsidRDefault="00273604" w:rsidP="00556356">
      <w:pPr>
        <w:tabs>
          <w:tab w:val="center" w:pos="4932"/>
        </w:tabs>
        <w:rPr>
          <w:ins w:id="233" w:author="Huang, Po-kai" w:date="2024-03-08T23:43:00Z"/>
          <w:rFonts w:ascii="TimesNewRoman" w:hAnsi="TimesNewRoman"/>
          <w:color w:val="000000"/>
          <w:sz w:val="20"/>
          <w:szCs w:val="20"/>
        </w:rPr>
      </w:pPr>
    </w:p>
    <w:p w14:paraId="4845FA8B" w14:textId="77777777" w:rsidR="00273604" w:rsidRDefault="00273604" w:rsidP="00556356">
      <w:pPr>
        <w:tabs>
          <w:tab w:val="center" w:pos="4932"/>
        </w:tabs>
        <w:rPr>
          <w:rFonts w:ascii="TimesNewRoman" w:hAnsi="TimesNewRoman"/>
          <w:color w:val="000000"/>
          <w:sz w:val="20"/>
          <w:szCs w:val="20"/>
        </w:rPr>
      </w:pPr>
    </w:p>
    <w:p w14:paraId="199D5810" w14:textId="66CBFC97" w:rsidR="00273604" w:rsidRDefault="00273604" w:rsidP="00556356">
      <w:pPr>
        <w:tabs>
          <w:tab w:val="center" w:pos="4932"/>
        </w:tabs>
        <w:rPr>
          <w:ins w:id="234" w:author="Huang, Po-kai" w:date="2024-03-08T23:43:00Z"/>
          <w:rFonts w:ascii="TimesNewRoman" w:hAnsi="TimesNewRoman"/>
          <w:color w:val="000000"/>
          <w:sz w:val="20"/>
          <w:szCs w:val="20"/>
        </w:rPr>
      </w:pPr>
      <w:r w:rsidRPr="00273604">
        <w:rPr>
          <w:rFonts w:ascii="Arial" w:hAnsi="Arial" w:cs="Arial"/>
          <w:b/>
          <w:bCs/>
          <w:color w:val="000000"/>
          <w:sz w:val="20"/>
          <w:szCs w:val="20"/>
        </w:rPr>
        <w:t>12.6.12 RSNA key management in an infrastructure BSS</w:t>
      </w:r>
    </w:p>
    <w:p w14:paraId="5E83364C" w14:textId="77777777" w:rsidR="00273604" w:rsidRDefault="00273604" w:rsidP="00273604">
      <w:pPr>
        <w:tabs>
          <w:tab w:val="center" w:pos="4932"/>
        </w:tabs>
        <w:rPr>
          <w:rFonts w:ascii="TimesNewRoman" w:hAnsi="TimesNewRoman"/>
          <w:color w:val="000000"/>
          <w:sz w:val="20"/>
          <w:szCs w:val="20"/>
        </w:rPr>
      </w:pPr>
    </w:p>
    <w:p w14:paraId="27A3BCF2" w14:textId="4DC01F72" w:rsidR="00273604" w:rsidRDefault="00273604" w:rsidP="00273604">
      <w:pPr>
        <w:tabs>
          <w:tab w:val="center" w:pos="4932"/>
        </w:tabs>
        <w:rPr>
          <w:ins w:id="235" w:author="Huang, Po-kai" w:date="2024-03-08T23:43: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C6E00AC" w14:textId="77777777" w:rsidR="00273604" w:rsidRDefault="00273604" w:rsidP="00556356">
      <w:pPr>
        <w:tabs>
          <w:tab w:val="center" w:pos="4932"/>
        </w:tabs>
        <w:rPr>
          <w:ins w:id="236" w:author="Huang, Po-kai" w:date="2024-03-08T23:43:00Z"/>
          <w:rFonts w:ascii="TimesNewRoman" w:hAnsi="TimesNewRoman"/>
          <w:color w:val="000000"/>
          <w:sz w:val="20"/>
          <w:szCs w:val="20"/>
        </w:rPr>
      </w:pPr>
    </w:p>
    <w:p w14:paraId="564874A4" w14:textId="5BC81F50" w:rsidR="00273604" w:rsidRDefault="00273604" w:rsidP="00556356">
      <w:pPr>
        <w:tabs>
          <w:tab w:val="center" w:pos="4932"/>
        </w:tabs>
        <w:rPr>
          <w:rFonts w:ascii="TimesNewRoman" w:hAnsi="TimesNewRoman"/>
          <w:color w:val="000000"/>
          <w:sz w:val="20"/>
          <w:szCs w:val="20"/>
        </w:rPr>
      </w:pPr>
      <w:r w:rsidRPr="00273604">
        <w:rPr>
          <w:rFonts w:ascii="TimesNewRoman" w:hAnsi="TimesNewRoman"/>
          <w:color w:val="000000"/>
          <w:sz w:val="20"/>
          <w:szCs w:val="20"/>
        </w:rPr>
        <w:t xml:space="preserve">The Supplicant and Authenticator signal the completion of key management by utilizing the </w:t>
      </w:r>
      <w:proofErr w:type="spellStart"/>
      <w:r w:rsidRPr="00273604">
        <w:rPr>
          <w:rFonts w:ascii="TimesNewRoman" w:hAnsi="TimesNewRoman"/>
          <w:color w:val="000000"/>
          <w:sz w:val="20"/>
          <w:szCs w:val="20"/>
        </w:rPr>
        <w:t>MLMESETKEYS.request</w:t>
      </w:r>
      <w:proofErr w:type="spellEnd"/>
      <w:r w:rsidRPr="00273604">
        <w:rPr>
          <w:rFonts w:ascii="TimesNewRoman" w:hAnsi="TimesNewRoman"/>
          <w:color w:val="000000"/>
          <w:sz w:val="20"/>
          <w:szCs w:val="20"/>
        </w:rPr>
        <w:t xml:space="preserve"> primitive to configure the agreed-upon temporal pairwise key into the IEEE 802.11 MAC and by calling the MLME-</w:t>
      </w:r>
      <w:proofErr w:type="spellStart"/>
      <w:r w:rsidRPr="00273604">
        <w:rPr>
          <w:rFonts w:ascii="TimesNewRoman" w:hAnsi="TimesNewRoman"/>
          <w:color w:val="000000"/>
          <w:sz w:val="20"/>
          <w:szCs w:val="20"/>
        </w:rPr>
        <w:t>SETPROTECTION.request</w:t>
      </w:r>
      <w:proofErr w:type="spellEnd"/>
      <w:r w:rsidRPr="00273604">
        <w:rPr>
          <w:rFonts w:ascii="TimesNewRoman" w:hAnsi="TimesNewRoman"/>
          <w:color w:val="000000"/>
          <w:sz w:val="20"/>
          <w:szCs w:val="20"/>
        </w:rPr>
        <w:t xml:space="preserve"> primitive to enable its use. </w:t>
      </w:r>
      <w:r w:rsidRPr="00273604">
        <w:rPr>
          <w:rFonts w:ascii="TimesNewRoman" w:hAnsi="TimesNewRoman"/>
          <w:color w:val="218A21"/>
          <w:sz w:val="20"/>
          <w:szCs w:val="20"/>
        </w:rPr>
        <w:t>(#</w:t>
      </w:r>
      <w:proofErr w:type="gramStart"/>
      <w:r w:rsidRPr="00273604">
        <w:rPr>
          <w:rFonts w:ascii="TimesNewRoman" w:hAnsi="TimesNewRoman"/>
          <w:color w:val="218A21"/>
          <w:sz w:val="20"/>
          <w:szCs w:val="20"/>
        </w:rPr>
        <w:t>2128)</w:t>
      </w:r>
      <w:r w:rsidRPr="00273604">
        <w:rPr>
          <w:rFonts w:ascii="TimesNewRoman" w:hAnsi="TimesNewRoman"/>
          <w:color w:val="000000"/>
          <w:sz w:val="20"/>
          <w:szCs w:val="20"/>
        </w:rPr>
        <w:t>Any</w:t>
      </w:r>
      <w:proofErr w:type="gramEnd"/>
      <w:r w:rsidRPr="00273604">
        <w:rPr>
          <w:rFonts w:ascii="TimesNewRoman" w:hAnsi="TimesNewRoman"/>
          <w:color w:val="000000"/>
          <w:sz w:val="20"/>
          <w:szCs w:val="20"/>
        </w:rPr>
        <w:t xml:space="preserve"> MS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 xml:space="preserve">key ID shall be discarded at this point. If management frame protection is </w:t>
      </w:r>
      <w:del w:id="237" w:author="Huang, Po-kai" w:date="2024-03-08T23:44:00Z">
        <w:r w:rsidRPr="00273604" w:rsidDel="00273604">
          <w:rPr>
            <w:rFonts w:ascii="TimesNewRoman" w:hAnsi="TimesNewRoman"/>
            <w:color w:val="000000"/>
            <w:sz w:val="20"/>
            <w:szCs w:val="20"/>
          </w:rPr>
          <w:delText>in use</w:delText>
        </w:r>
      </w:del>
      <w:proofErr w:type="gramStart"/>
      <w:ins w:id="238" w:author="Huang, Po-kai" w:date="2024-03-08T23:44:00Z">
        <w:r>
          <w:rPr>
            <w:rFonts w:ascii="TimesNewRoman" w:hAnsi="TimesNewRoman"/>
            <w:color w:val="000000"/>
            <w:sz w:val="20"/>
            <w:szCs w:val="20"/>
          </w:rPr>
          <w:t>negotiated(</w:t>
        </w:r>
        <w:proofErr w:type="gramEnd"/>
        <w:r>
          <w:rPr>
            <w:rFonts w:ascii="TimesNewRoman" w:hAnsi="TimesNewRoman"/>
            <w:color w:val="000000"/>
            <w:sz w:val="20"/>
            <w:szCs w:val="20"/>
          </w:rPr>
          <w:t>#7049)</w:t>
        </w:r>
      </w:ins>
      <w:r w:rsidRPr="00273604">
        <w:rPr>
          <w:rFonts w:ascii="TimesNewRoman" w:hAnsi="TimesNewRoman"/>
          <w:color w:val="000000"/>
          <w:sz w:val="20"/>
          <w:szCs w:val="20"/>
        </w:rPr>
        <w:t xml:space="preserve">, any MMPDU fragments previously received under the corresponding </w:t>
      </w:r>
      <w:r w:rsidRPr="00273604">
        <w:rPr>
          <w:rFonts w:ascii="TimesNewRoman" w:hAnsi="TimesNewRoman"/>
          <w:color w:val="218A21"/>
          <w:sz w:val="20"/>
          <w:szCs w:val="20"/>
        </w:rPr>
        <w:t>(#3493)</w:t>
      </w:r>
      <w:r w:rsidRPr="00273604">
        <w:rPr>
          <w:rFonts w:ascii="TimesNewRoman" w:hAnsi="TimesNewRoman"/>
          <w:color w:val="000000"/>
          <w:sz w:val="20"/>
          <w:szCs w:val="20"/>
        </w:rPr>
        <w:t>key ID shall be discarded at this point.</w:t>
      </w:r>
    </w:p>
    <w:p w14:paraId="2C9E930E" w14:textId="77777777" w:rsidR="00273604" w:rsidRDefault="00273604" w:rsidP="00556356">
      <w:pPr>
        <w:tabs>
          <w:tab w:val="center" w:pos="4932"/>
        </w:tabs>
        <w:rPr>
          <w:rFonts w:ascii="TimesNewRoman" w:hAnsi="TimesNewRoman"/>
          <w:color w:val="000000"/>
          <w:sz w:val="20"/>
          <w:szCs w:val="20"/>
        </w:rPr>
      </w:pPr>
    </w:p>
    <w:p w14:paraId="06778ABC" w14:textId="77777777" w:rsidR="00273604" w:rsidRDefault="00273604"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016B7C08" w14:textId="77777777" w:rsidR="000735F1" w:rsidRDefault="000735F1" w:rsidP="00273604">
      <w:pPr>
        <w:tabs>
          <w:tab w:val="center" w:pos="4932"/>
        </w:tabs>
        <w:rPr>
          <w:rFonts w:ascii="TimesNewRoman" w:hAnsi="TimesNewRoman"/>
          <w:color w:val="000000"/>
          <w:sz w:val="20"/>
          <w:szCs w:val="20"/>
        </w:rPr>
      </w:pPr>
    </w:p>
    <w:p w14:paraId="742CAF90" w14:textId="0DC22091" w:rsidR="000735F1" w:rsidRPr="00A729A2" w:rsidRDefault="000735F1" w:rsidP="00A729A2">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Modify Clause 12.6.1</w:t>
      </w:r>
      <w:r>
        <w:rPr>
          <w:i/>
          <w:lang w:eastAsia="ko-KR"/>
        </w:rPr>
        <w:t>9</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34850F3C" w14:textId="50139462" w:rsidR="000735F1" w:rsidRDefault="000735F1" w:rsidP="00273604">
      <w:pPr>
        <w:tabs>
          <w:tab w:val="center" w:pos="4932"/>
        </w:tabs>
        <w:rPr>
          <w:ins w:id="239" w:author="Huang, Po-kai" w:date="2024-03-08T23:45:00Z"/>
          <w:rFonts w:ascii="TimesNewRoman" w:hAnsi="TimesNewRoman"/>
          <w:color w:val="000000"/>
          <w:sz w:val="20"/>
          <w:szCs w:val="20"/>
        </w:rPr>
      </w:pPr>
      <w:r w:rsidRPr="000735F1">
        <w:rPr>
          <w:rFonts w:ascii="Arial" w:hAnsi="Arial" w:cs="Arial"/>
          <w:b/>
          <w:bCs/>
          <w:color w:val="000000"/>
          <w:sz w:val="20"/>
          <w:szCs w:val="20"/>
        </w:rPr>
        <w:t>12.6.19 RSNA rekeying</w:t>
      </w:r>
    </w:p>
    <w:p w14:paraId="22049FE3" w14:textId="77777777" w:rsidR="0012112A" w:rsidRDefault="0012112A" w:rsidP="00273604">
      <w:pPr>
        <w:tabs>
          <w:tab w:val="center" w:pos="4932"/>
        </w:tabs>
        <w:rPr>
          <w:ins w:id="240" w:author="Huang, Po-kai" w:date="2024-03-08T23:45:00Z"/>
          <w:rFonts w:ascii="TimesNewRoman" w:hAnsi="TimesNewRoman"/>
          <w:color w:val="000000"/>
          <w:sz w:val="20"/>
          <w:szCs w:val="20"/>
        </w:rPr>
      </w:pPr>
    </w:p>
    <w:p w14:paraId="7731AD4B" w14:textId="57706A4C" w:rsidR="0012112A" w:rsidRDefault="000735F1" w:rsidP="00273604">
      <w:pPr>
        <w:tabs>
          <w:tab w:val="center" w:pos="4932"/>
        </w:tabs>
        <w:rPr>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12CB388B" w14:textId="77777777" w:rsidR="000735F1" w:rsidRDefault="000735F1" w:rsidP="00273604">
      <w:pPr>
        <w:tabs>
          <w:tab w:val="center" w:pos="4932"/>
        </w:tabs>
        <w:rPr>
          <w:ins w:id="241" w:author="Huang, Po-kai" w:date="2024-03-08T23:45:00Z"/>
          <w:rFonts w:ascii="TimesNewRoman" w:hAnsi="TimesNewRoman"/>
          <w:color w:val="000000"/>
          <w:sz w:val="20"/>
          <w:szCs w:val="20"/>
        </w:rPr>
      </w:pPr>
    </w:p>
    <w:p w14:paraId="658BDD7D" w14:textId="1F734ACD" w:rsidR="0012112A" w:rsidRDefault="0012112A" w:rsidP="00273604">
      <w:pPr>
        <w:tabs>
          <w:tab w:val="center" w:pos="4932"/>
        </w:tabs>
        <w:rPr>
          <w:rFonts w:ascii="TimesNewRoman" w:hAnsi="TimesNewRoman"/>
          <w:color w:val="000000"/>
          <w:sz w:val="20"/>
          <w:szCs w:val="20"/>
        </w:rPr>
      </w:pPr>
      <w:r w:rsidRPr="0012112A">
        <w:rPr>
          <w:rFonts w:ascii="TimesNewRoman" w:hAnsi="TimesNewRoman"/>
          <w:color w:val="000000"/>
          <w:sz w:val="20"/>
          <w:szCs w:val="20"/>
        </w:rPr>
        <w:t xml:space="preserve">When both ends of the link support extended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s for individually addressed frames, it is possible to install the new PTKSA without data loss, provided the new PTKSA uses a different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from the old PTKSA. Data loss might occur if the same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 is used because it is not possible to precisely coordinate (due to software processing delays) when the new key is used for transmit at one end and when it is applied to receive at the other end. If a different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3493)</w:t>
      </w:r>
      <w:r w:rsidRPr="0012112A">
        <w:rPr>
          <w:rFonts w:ascii="TimesNewRoman" w:hAnsi="TimesNewRoman"/>
          <w:color w:val="000000"/>
          <w:sz w:val="20"/>
          <w:szCs w:val="20"/>
        </w:rPr>
        <w:t>key</w:t>
      </w:r>
      <w:proofErr w:type="gramEnd"/>
      <w:r w:rsidRPr="0012112A">
        <w:rPr>
          <w:rFonts w:ascii="TimesNewRoman" w:hAnsi="TimesNewRoman"/>
          <w:color w:val="000000"/>
          <w:sz w:val="20"/>
          <w:szCs w:val="20"/>
        </w:rPr>
        <w:t xml:space="preserve"> ID is used for the new PTKSA, then provided the new key is installed at the receive side prior to its first use at the transmit side there is no need for precise coordination. During the transition, received </w:t>
      </w:r>
      <w:proofErr w:type="gramStart"/>
      <w:r w:rsidRPr="0012112A">
        <w:rPr>
          <w:rFonts w:ascii="TimesNewRoman" w:hAnsi="TimesNewRoman"/>
          <w:color w:val="000000"/>
          <w:sz w:val="20"/>
          <w:szCs w:val="20"/>
        </w:rPr>
        <w:t>MPDUs</w:t>
      </w:r>
      <w:r w:rsidRPr="0012112A">
        <w:rPr>
          <w:rFonts w:ascii="TimesNewRoman" w:hAnsi="TimesNewRoman"/>
          <w:color w:val="218A21"/>
          <w:sz w:val="20"/>
          <w:szCs w:val="20"/>
        </w:rPr>
        <w:t>(</w:t>
      </w:r>
      <w:proofErr w:type="gramEnd"/>
      <w:r w:rsidRPr="0012112A">
        <w:rPr>
          <w:rFonts w:ascii="TimesNewRoman" w:hAnsi="TimesNewRoman"/>
          <w:color w:val="218A21"/>
          <w:sz w:val="20"/>
          <w:szCs w:val="20"/>
        </w:rPr>
        <w:t xml:space="preserve">#3243) </w:t>
      </w:r>
      <w:r w:rsidRPr="0012112A">
        <w:rPr>
          <w:rFonts w:ascii="TimesNewRoman" w:hAnsi="TimesNewRoman"/>
          <w:color w:val="000000"/>
          <w:sz w:val="20"/>
          <w:szCs w:val="20"/>
        </w:rPr>
        <w:t xml:space="preserve">are unambiguously identified using th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as belonging to either the old or new PTKSA. </w:t>
      </w:r>
      <w:r w:rsidRPr="0012112A">
        <w:rPr>
          <w:rFonts w:ascii="TimesNewRoman" w:hAnsi="TimesNewRoman"/>
          <w:color w:val="218A21"/>
          <w:sz w:val="20"/>
          <w:szCs w:val="20"/>
        </w:rPr>
        <w:t>(#</w:t>
      </w:r>
      <w:proofErr w:type="gramStart"/>
      <w:r w:rsidRPr="0012112A">
        <w:rPr>
          <w:rFonts w:ascii="TimesNewRoman" w:hAnsi="TimesNewRoman"/>
          <w:color w:val="218A21"/>
          <w:sz w:val="20"/>
          <w:szCs w:val="20"/>
        </w:rPr>
        <w:t>2128)</w:t>
      </w:r>
      <w:r w:rsidRPr="0012112A">
        <w:rPr>
          <w:rFonts w:ascii="TimesNewRoman" w:hAnsi="TimesNewRoman"/>
          <w:color w:val="000000"/>
          <w:sz w:val="20"/>
          <w:szCs w:val="20"/>
        </w:rPr>
        <w:t>The</w:t>
      </w:r>
      <w:proofErr w:type="gramEnd"/>
      <w:r w:rsidRPr="0012112A">
        <w:rPr>
          <w:rFonts w:ascii="TimesNewRoman" w:hAnsi="TimesNewRoman"/>
          <w:color w:val="000000"/>
          <w:sz w:val="20"/>
          <w:szCs w:val="20"/>
        </w:rPr>
        <w:t xml:space="preserve"> same </w:t>
      </w:r>
      <w:r w:rsidRPr="0012112A">
        <w:rPr>
          <w:rFonts w:ascii="TimesNewRoman" w:hAnsi="TimesNewRoman"/>
          <w:color w:val="218A21"/>
          <w:sz w:val="20"/>
          <w:szCs w:val="20"/>
        </w:rPr>
        <w:t>(#3493)</w:t>
      </w:r>
      <w:r w:rsidRPr="0012112A">
        <w:rPr>
          <w:rFonts w:ascii="TimesNewRoman" w:hAnsi="TimesNewRoman"/>
          <w:color w:val="000000"/>
          <w:sz w:val="20"/>
          <w:szCs w:val="20"/>
        </w:rPr>
        <w:t xml:space="preserve">key ID shall be used for all fragments of a given MSDU. If management frame protection is </w:t>
      </w:r>
      <w:del w:id="242" w:author="Huang, Po-kai" w:date="2024-03-08T23:46:00Z">
        <w:r w:rsidRPr="0012112A" w:rsidDel="00606EE6">
          <w:rPr>
            <w:rFonts w:ascii="TimesNewRoman" w:hAnsi="TimesNewRoman"/>
            <w:color w:val="000000"/>
            <w:sz w:val="20"/>
            <w:szCs w:val="20"/>
          </w:rPr>
          <w:delText>in use</w:delText>
        </w:r>
      </w:del>
      <w:proofErr w:type="gramStart"/>
      <w:ins w:id="243" w:author="Huang, Po-kai" w:date="2024-03-08T23:46:00Z">
        <w:r w:rsidR="00606EE6">
          <w:rPr>
            <w:rFonts w:ascii="TimesNewRoman" w:hAnsi="TimesNewRoman"/>
            <w:color w:val="000000"/>
            <w:sz w:val="20"/>
            <w:szCs w:val="20"/>
          </w:rPr>
          <w:t>negotiated</w:t>
        </w:r>
        <w:r w:rsidR="00FD7C4A">
          <w:rPr>
            <w:rFonts w:ascii="TimesNewRoman" w:hAnsi="TimesNewRoman"/>
            <w:color w:val="000000"/>
            <w:sz w:val="20"/>
            <w:szCs w:val="20"/>
          </w:rPr>
          <w:t>(</w:t>
        </w:r>
        <w:proofErr w:type="gramEnd"/>
        <w:r w:rsidR="00FD7C4A">
          <w:rPr>
            <w:rFonts w:ascii="TimesNewRoman" w:hAnsi="TimesNewRoman"/>
            <w:color w:val="000000"/>
            <w:sz w:val="20"/>
            <w:szCs w:val="20"/>
          </w:rPr>
          <w:t>#7049)</w:t>
        </w:r>
      </w:ins>
      <w:r w:rsidRPr="0012112A">
        <w:rPr>
          <w:rFonts w:ascii="TimesNewRoman" w:hAnsi="TimesNewRoman"/>
          <w:color w:val="000000"/>
          <w:sz w:val="20"/>
          <w:szCs w:val="20"/>
        </w:rPr>
        <w:t xml:space="preserve">, the same </w:t>
      </w:r>
      <w:r w:rsidRPr="0012112A">
        <w:rPr>
          <w:rFonts w:ascii="TimesNewRoman" w:hAnsi="TimesNewRoman"/>
          <w:color w:val="218A21"/>
          <w:sz w:val="20"/>
          <w:szCs w:val="20"/>
        </w:rPr>
        <w:t>(#3493)</w:t>
      </w:r>
      <w:r w:rsidRPr="0012112A">
        <w:rPr>
          <w:rFonts w:ascii="TimesNewRoman" w:hAnsi="TimesNewRoman"/>
          <w:color w:val="000000"/>
          <w:sz w:val="20"/>
          <w:szCs w:val="20"/>
        </w:rPr>
        <w:t>key ID shall be used for all fragments of a given MMPDU.</w:t>
      </w:r>
    </w:p>
    <w:p w14:paraId="6E0CF9AE" w14:textId="77777777" w:rsidR="000735F1" w:rsidRDefault="000735F1" w:rsidP="00273604">
      <w:pPr>
        <w:tabs>
          <w:tab w:val="center" w:pos="4932"/>
        </w:tabs>
        <w:rPr>
          <w:rFonts w:ascii="TimesNewRoman" w:hAnsi="TimesNewRoman"/>
          <w:color w:val="000000"/>
          <w:sz w:val="20"/>
          <w:szCs w:val="20"/>
        </w:rPr>
      </w:pPr>
    </w:p>
    <w:p w14:paraId="5B769A59" w14:textId="483D0463" w:rsidR="000735F1" w:rsidRDefault="000735F1" w:rsidP="00273604">
      <w:pPr>
        <w:tabs>
          <w:tab w:val="center" w:pos="4932"/>
        </w:tabs>
        <w:rPr>
          <w:ins w:id="244" w:author="Huang, Po-kai" w:date="2024-03-08T23:43: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2ACB30A0" w14:textId="77777777" w:rsidR="00273604" w:rsidRDefault="00273604" w:rsidP="00556356">
      <w:pPr>
        <w:tabs>
          <w:tab w:val="center" w:pos="4932"/>
        </w:tabs>
        <w:rPr>
          <w:rFonts w:ascii="TimesNewRoman" w:hAnsi="TimesNewRoman"/>
          <w:color w:val="000000"/>
          <w:sz w:val="20"/>
          <w:szCs w:val="20"/>
        </w:rPr>
      </w:pPr>
    </w:p>
    <w:p w14:paraId="3CDD1CF5" w14:textId="66D963E7" w:rsidR="00ED6819" w:rsidRPr="00ED6819" w:rsidRDefault="00ED6819" w:rsidP="00ED6819">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Pr>
          <w:i/>
          <w:lang w:eastAsia="ko-KR"/>
        </w:rPr>
        <w:t>3.2</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21E0283D" w14:textId="77777777" w:rsidR="00ED6819" w:rsidRDefault="00ED6819" w:rsidP="00556356">
      <w:pPr>
        <w:tabs>
          <w:tab w:val="center" w:pos="4932"/>
        </w:tabs>
        <w:rPr>
          <w:rFonts w:ascii="TimesNewRoman" w:hAnsi="TimesNewRoman"/>
          <w:color w:val="000000"/>
          <w:sz w:val="20"/>
          <w:szCs w:val="20"/>
        </w:rPr>
      </w:pPr>
    </w:p>
    <w:p w14:paraId="7FC4018D" w14:textId="110D3AE1" w:rsidR="00ED6819" w:rsidRDefault="00ED6819" w:rsidP="00556356">
      <w:pPr>
        <w:tabs>
          <w:tab w:val="center" w:pos="4932"/>
        </w:tabs>
        <w:rPr>
          <w:rFonts w:ascii="TimesNewRoman" w:hAnsi="TimesNewRoman"/>
          <w:color w:val="000000"/>
          <w:sz w:val="20"/>
          <w:szCs w:val="20"/>
        </w:rPr>
      </w:pPr>
      <w:r w:rsidRPr="00ED6819">
        <w:rPr>
          <w:rFonts w:ascii="Arial" w:hAnsi="Arial" w:cs="Arial"/>
          <w:b/>
          <w:bCs/>
          <w:color w:val="000000"/>
          <w:sz w:val="22"/>
          <w:szCs w:val="22"/>
        </w:rPr>
        <w:t>3.2 Definitions specific to IEEE Std 802.11</w:t>
      </w:r>
    </w:p>
    <w:p w14:paraId="00B8E9CD" w14:textId="77777777" w:rsidR="00556356" w:rsidRDefault="00556356" w:rsidP="00412CB6">
      <w:pPr>
        <w:tabs>
          <w:tab w:val="center" w:pos="4932"/>
        </w:tabs>
        <w:rPr>
          <w:rFonts w:ascii="TimesNewRoman" w:hAnsi="TimesNewRoman"/>
          <w:color w:val="000000"/>
          <w:sz w:val="20"/>
          <w:szCs w:val="20"/>
        </w:rPr>
      </w:pPr>
    </w:p>
    <w:p w14:paraId="3607756C" w14:textId="03A4C6D2" w:rsidR="00412CB6" w:rsidRDefault="00C17514" w:rsidP="00412CB6">
      <w:pPr>
        <w:tabs>
          <w:tab w:val="center" w:pos="4932"/>
        </w:tabs>
        <w:rPr>
          <w:rFonts w:ascii="Arial" w:hAnsi="Arial" w:cs="Arial"/>
          <w:sz w:val="20"/>
          <w:szCs w:val="20"/>
        </w:rPr>
      </w:pPr>
      <w:r w:rsidRPr="00C17514">
        <w:rPr>
          <w:rFonts w:ascii="TimesNewRoman" w:hAnsi="TimesNewRoman"/>
          <w:b/>
          <w:bCs/>
          <w:color w:val="000000"/>
          <w:sz w:val="20"/>
          <w:szCs w:val="20"/>
        </w:rPr>
        <w:t xml:space="preserve">robust management </w:t>
      </w:r>
      <w:proofErr w:type="gramStart"/>
      <w:r w:rsidRPr="00C17514">
        <w:rPr>
          <w:rFonts w:ascii="TimesNewRoman" w:hAnsi="TimesNewRoman"/>
          <w:b/>
          <w:bCs/>
          <w:color w:val="000000"/>
          <w:sz w:val="20"/>
          <w:szCs w:val="20"/>
        </w:rPr>
        <w:t>frame</w:t>
      </w:r>
      <w:r w:rsidRPr="00C17514">
        <w:rPr>
          <w:rFonts w:ascii="TimesNewRoman" w:hAnsi="TimesNewRoman"/>
          <w:b/>
          <w:bCs/>
          <w:color w:val="218A21"/>
          <w:sz w:val="20"/>
          <w:szCs w:val="20"/>
        </w:rPr>
        <w:t>(</w:t>
      </w:r>
      <w:proofErr w:type="gramEnd"/>
      <w:r w:rsidRPr="00C17514">
        <w:rPr>
          <w:rFonts w:ascii="TimesNewRoman" w:hAnsi="TimesNewRoman"/>
          <w:b/>
          <w:bCs/>
          <w:color w:val="218A21"/>
          <w:sz w:val="20"/>
          <w:szCs w:val="20"/>
        </w:rPr>
        <w:t>#4340)</w:t>
      </w:r>
      <w:r w:rsidRPr="00C17514">
        <w:rPr>
          <w:rFonts w:ascii="TimesNewRoman" w:hAnsi="TimesNewRoman"/>
          <w:b/>
          <w:bCs/>
          <w:color w:val="000000"/>
          <w:sz w:val="20"/>
          <w:szCs w:val="20"/>
        </w:rPr>
        <w:t xml:space="preserve">: </w:t>
      </w:r>
      <w:r w:rsidRPr="00C17514">
        <w:rPr>
          <w:rFonts w:ascii="TimesNewRoman" w:hAnsi="TimesNewRoman"/>
          <w:color w:val="000000"/>
          <w:sz w:val="20"/>
          <w:szCs w:val="20"/>
        </w:rPr>
        <w:t>A Management frame that is eligible for protection</w:t>
      </w:r>
      <w:ins w:id="245" w:author="Huang, Po-kai" w:date="2024-03-08T23:48:00Z">
        <w:r w:rsidR="00ED6819">
          <w:rPr>
            <w:rFonts w:ascii="TimesNewRoman" w:hAnsi="TimesNewRoman"/>
            <w:color w:val="000000"/>
            <w:sz w:val="20"/>
            <w:szCs w:val="20"/>
          </w:rPr>
          <w:t xml:space="preserve"> </w:t>
        </w:r>
        <w:r w:rsidR="00ED6819">
          <w:rPr>
            <w:rFonts w:ascii="Arial" w:hAnsi="Arial" w:cs="Arial"/>
            <w:sz w:val="20"/>
            <w:szCs w:val="20"/>
          </w:rPr>
          <w:t>as defined in 12.2.7</w:t>
        </w:r>
        <w:r w:rsidR="00FF7085">
          <w:rPr>
            <w:rFonts w:ascii="Arial" w:hAnsi="Arial" w:cs="Arial"/>
            <w:sz w:val="20"/>
            <w:szCs w:val="20"/>
          </w:rPr>
          <w:t xml:space="preserve"> (</w:t>
        </w:r>
        <w:r w:rsidR="00FF7085" w:rsidRPr="00FF7085">
          <w:rPr>
            <w:rFonts w:ascii="Arial" w:hAnsi="Arial" w:cs="Arial"/>
            <w:sz w:val="20"/>
            <w:szCs w:val="20"/>
          </w:rPr>
          <w:t>Requirements for management frame protection</w:t>
        </w:r>
        <w:r w:rsidR="00FF7085">
          <w:rPr>
            <w:rFonts w:ascii="Arial" w:hAnsi="Arial" w:cs="Arial"/>
            <w:sz w:val="20"/>
            <w:szCs w:val="20"/>
          </w:rPr>
          <w:t>)</w:t>
        </w:r>
      </w:ins>
      <w:ins w:id="246" w:author="Huang, Po-kai" w:date="2024-03-08T23:49:00Z">
        <w:r w:rsidR="00FF7085">
          <w:rPr>
            <w:rFonts w:ascii="Arial" w:hAnsi="Arial" w:cs="Arial"/>
            <w:sz w:val="20"/>
            <w:szCs w:val="20"/>
          </w:rPr>
          <w:t>(#7050)</w:t>
        </w:r>
      </w:ins>
      <w:r w:rsidRPr="00FF7085">
        <w:rPr>
          <w:rFonts w:ascii="Arial" w:hAnsi="Arial" w:cs="Arial"/>
          <w:sz w:val="20"/>
          <w:szCs w:val="20"/>
        </w:rPr>
        <w:t>.</w:t>
      </w:r>
    </w:p>
    <w:p w14:paraId="197F963B" w14:textId="77777777" w:rsidR="00807D35" w:rsidRDefault="00807D35" w:rsidP="00412CB6">
      <w:pPr>
        <w:tabs>
          <w:tab w:val="center" w:pos="4932"/>
        </w:tabs>
        <w:rPr>
          <w:rFonts w:ascii="Arial" w:hAnsi="Arial" w:cs="Arial"/>
          <w:sz w:val="20"/>
          <w:szCs w:val="20"/>
        </w:rPr>
      </w:pPr>
    </w:p>
    <w:p w14:paraId="45008B40" w14:textId="36D76A5E" w:rsidR="00807D35" w:rsidRPr="00ED6819" w:rsidRDefault="00807D35" w:rsidP="00807D35">
      <w:pPr>
        <w:pStyle w:val="H4"/>
        <w:rPr>
          <w:i/>
          <w:iCs/>
          <w:lang w:eastAsia="ko-KR"/>
        </w:rPr>
      </w:pPr>
      <w:proofErr w:type="spellStart"/>
      <w:r w:rsidRPr="00CC77D2">
        <w:rPr>
          <w:i/>
          <w:highlight w:val="yellow"/>
          <w:lang w:eastAsia="ko-KR"/>
        </w:rPr>
        <w:t>TG</w:t>
      </w:r>
      <w:r>
        <w:rPr>
          <w:i/>
          <w:highlight w:val="yellow"/>
          <w:lang w:eastAsia="ko-KR"/>
        </w:rPr>
        <w:t>m</w:t>
      </w:r>
      <w:r w:rsidRPr="00CC77D2">
        <w:rPr>
          <w:i/>
          <w:highlight w:val="yellow"/>
          <w:lang w:eastAsia="ko-KR"/>
        </w:rPr>
        <w:t>e</w:t>
      </w:r>
      <w:proofErr w:type="spellEnd"/>
      <w:r w:rsidRPr="00CC77D2">
        <w:rPr>
          <w:i/>
          <w:highlight w:val="yellow"/>
          <w:lang w:eastAsia="ko-KR"/>
        </w:rPr>
        <w:t xml:space="preserve"> editor:</w:t>
      </w:r>
      <w:r w:rsidRPr="00CC77D2">
        <w:rPr>
          <w:i/>
          <w:lang w:eastAsia="ko-KR"/>
        </w:rPr>
        <w:t xml:space="preserve"> </w:t>
      </w:r>
      <w:r>
        <w:rPr>
          <w:i/>
          <w:lang w:eastAsia="ko-KR"/>
        </w:rPr>
        <w:t xml:space="preserve">Modify Clause </w:t>
      </w:r>
      <w:r>
        <w:rPr>
          <w:i/>
          <w:lang w:eastAsia="ko-KR"/>
        </w:rPr>
        <w:t>4.5.4.9</w:t>
      </w:r>
      <w:r>
        <w:rPr>
          <w:i/>
          <w:lang w:eastAsia="ko-KR"/>
        </w:rPr>
        <w:t xml:space="preserve"> </w:t>
      </w:r>
      <w:r w:rsidRPr="00F756DF">
        <w:rPr>
          <w:i/>
          <w:lang w:eastAsia="ko-KR"/>
        </w:rPr>
        <w:t>as follows (track change</w:t>
      </w:r>
      <w:r w:rsidRPr="00CD48AE">
        <w:rPr>
          <w:i/>
          <w:iCs/>
          <w:lang w:eastAsia="ko-KR"/>
        </w:rPr>
        <w:t xml:space="preserve"> on)</w:t>
      </w:r>
      <w:r>
        <w:rPr>
          <w:i/>
          <w:iCs/>
          <w:lang w:eastAsia="ko-KR"/>
        </w:rPr>
        <w:t>:</w:t>
      </w:r>
    </w:p>
    <w:p w14:paraId="29DA4C1F" w14:textId="77777777" w:rsidR="00807D35" w:rsidRDefault="00807D35" w:rsidP="00412CB6">
      <w:pPr>
        <w:tabs>
          <w:tab w:val="center" w:pos="4932"/>
        </w:tabs>
        <w:rPr>
          <w:rFonts w:ascii="Arial" w:hAnsi="Arial" w:cs="Arial"/>
          <w:sz w:val="20"/>
          <w:szCs w:val="20"/>
        </w:rPr>
      </w:pPr>
    </w:p>
    <w:p w14:paraId="48F11030" w14:textId="77777777" w:rsidR="00807D35" w:rsidRPr="00807D35" w:rsidRDefault="00807D35" w:rsidP="00807D35">
      <w:pPr>
        <w:rPr>
          <w:rFonts w:ascii="Arial" w:hAnsi="Arial" w:cs="Arial"/>
          <w:b/>
          <w:bCs/>
          <w:color w:val="000000"/>
          <w:sz w:val="20"/>
          <w:szCs w:val="20"/>
        </w:rPr>
      </w:pPr>
      <w:r w:rsidRPr="00807D35">
        <w:rPr>
          <w:rFonts w:ascii="Arial" w:hAnsi="Arial" w:cs="Arial"/>
          <w:b/>
          <w:bCs/>
          <w:color w:val="000000"/>
          <w:sz w:val="20"/>
          <w:szCs w:val="20"/>
        </w:rPr>
        <w:t>4.5.4.9 Management frame protection</w:t>
      </w:r>
    </w:p>
    <w:p w14:paraId="37830229" w14:textId="77777777" w:rsidR="00807D35" w:rsidRDefault="00807D35" w:rsidP="00807D35">
      <w:pPr>
        <w:tabs>
          <w:tab w:val="center" w:pos="4932"/>
        </w:tabs>
        <w:rPr>
          <w:rFonts w:ascii="TimesNewRoman" w:hAnsi="TimesNewRoman"/>
          <w:color w:val="000000"/>
          <w:sz w:val="20"/>
          <w:szCs w:val="20"/>
        </w:rPr>
      </w:pPr>
    </w:p>
    <w:p w14:paraId="56759169" w14:textId="3B1ECBCF" w:rsidR="00807D35" w:rsidRDefault="00807D35" w:rsidP="00807D35">
      <w:pPr>
        <w:tabs>
          <w:tab w:val="center" w:pos="4932"/>
        </w:tabs>
        <w:rPr>
          <w:rFonts w:ascii="TimesNewRoman" w:hAnsi="TimesNewRoman"/>
          <w:color w:val="000000"/>
          <w:sz w:val="20"/>
          <w:szCs w:val="20"/>
        </w:rPr>
      </w:pPr>
      <w:r w:rsidRPr="00807D35">
        <w:rPr>
          <w:rFonts w:ascii="TimesNewRoman" w:hAnsi="TimesNewRoman"/>
          <w:color w:val="000000"/>
          <w:sz w:val="20"/>
          <w:szCs w:val="20"/>
        </w:rPr>
        <w:t>Robust Management frames are a set of Management frames that can be protected by the management frame protection service</w:t>
      </w:r>
      <w:r>
        <w:rPr>
          <w:rFonts w:ascii="TimesNewRoman" w:hAnsi="TimesNewRoman"/>
          <w:color w:val="000000"/>
          <w:sz w:val="20"/>
          <w:szCs w:val="20"/>
        </w:rPr>
        <w:t xml:space="preserve"> </w:t>
      </w:r>
      <w:ins w:id="247" w:author="Huang, Po-kai" w:date="2024-03-08T23:48:00Z">
        <w:r>
          <w:rPr>
            <w:rFonts w:ascii="Arial" w:hAnsi="Arial" w:cs="Arial"/>
            <w:sz w:val="20"/>
            <w:szCs w:val="20"/>
          </w:rPr>
          <w:t>as defined in 12.2.7 (</w:t>
        </w:r>
        <w:r w:rsidRPr="00FF7085">
          <w:rPr>
            <w:rFonts w:ascii="Arial" w:hAnsi="Arial" w:cs="Arial"/>
            <w:sz w:val="20"/>
            <w:szCs w:val="20"/>
          </w:rPr>
          <w:t xml:space="preserve">Requirements for management frame </w:t>
        </w:r>
        <w:proofErr w:type="gramStart"/>
        <w:r w:rsidRPr="00FF7085">
          <w:rPr>
            <w:rFonts w:ascii="Arial" w:hAnsi="Arial" w:cs="Arial"/>
            <w:sz w:val="20"/>
            <w:szCs w:val="20"/>
          </w:rPr>
          <w:t>protection</w:t>
        </w:r>
        <w:r>
          <w:rPr>
            <w:rFonts w:ascii="Arial" w:hAnsi="Arial" w:cs="Arial"/>
            <w:sz w:val="20"/>
            <w:szCs w:val="20"/>
          </w:rPr>
          <w:t>)</w:t>
        </w:r>
      </w:ins>
      <w:ins w:id="248" w:author="Huang, Po-kai" w:date="2024-03-08T23:49:00Z">
        <w:r>
          <w:rPr>
            <w:rFonts w:ascii="Arial" w:hAnsi="Arial" w:cs="Arial"/>
            <w:sz w:val="20"/>
            <w:szCs w:val="20"/>
          </w:rPr>
          <w:t>(</w:t>
        </w:r>
        <w:proofErr w:type="gramEnd"/>
        <w:r>
          <w:rPr>
            <w:rFonts w:ascii="Arial" w:hAnsi="Arial" w:cs="Arial"/>
            <w:sz w:val="20"/>
            <w:szCs w:val="20"/>
          </w:rPr>
          <w:t>#7050)</w:t>
        </w:r>
      </w:ins>
      <w:r w:rsidRPr="00807D35">
        <w:rPr>
          <w:rFonts w:ascii="TimesNewRoman" w:hAnsi="TimesNewRoman"/>
          <w:color w:val="000000"/>
          <w:sz w:val="20"/>
          <w:szCs w:val="20"/>
        </w:rPr>
        <w:t>.</w:t>
      </w:r>
    </w:p>
    <w:p w14:paraId="51602CD9" w14:textId="77777777" w:rsidR="00807D35" w:rsidRDefault="00807D35" w:rsidP="00807D35">
      <w:pPr>
        <w:tabs>
          <w:tab w:val="center" w:pos="4932"/>
        </w:tabs>
        <w:rPr>
          <w:rFonts w:ascii="TimesNewRoman" w:hAnsi="TimesNewRoman"/>
          <w:color w:val="000000"/>
          <w:sz w:val="20"/>
          <w:szCs w:val="20"/>
        </w:rPr>
      </w:pPr>
    </w:p>
    <w:p w14:paraId="01B198B8" w14:textId="77777777" w:rsidR="00807D35" w:rsidRDefault="00807D35" w:rsidP="00807D35">
      <w:pPr>
        <w:tabs>
          <w:tab w:val="center" w:pos="4932"/>
        </w:tabs>
        <w:rPr>
          <w:ins w:id="249" w:author="Huang, Po-kai" w:date="2024-03-08T23:43:00Z"/>
          <w:rFonts w:ascii="TimesNewRoman" w:hAnsi="TimesNewRoman"/>
          <w:color w:val="000000"/>
          <w:sz w:val="20"/>
          <w:szCs w:val="20"/>
        </w:rPr>
      </w:pPr>
      <w:r>
        <w:rPr>
          <w:rFonts w:ascii="TimesNewRoman" w:hAnsi="TimesNewRoman"/>
          <w:color w:val="000000"/>
          <w:sz w:val="20"/>
          <w:szCs w:val="20"/>
        </w:rPr>
        <w:t>(</w:t>
      </w:r>
      <w:proofErr w:type="gramStart"/>
      <w:r>
        <w:rPr>
          <w:rFonts w:ascii="TimesNewRoman" w:hAnsi="TimesNewRoman"/>
          <w:color w:val="000000"/>
          <w:sz w:val="20"/>
          <w:szCs w:val="20"/>
        </w:rPr>
        <w:t>….existing</w:t>
      </w:r>
      <w:proofErr w:type="gramEnd"/>
      <w:r>
        <w:rPr>
          <w:rFonts w:ascii="TimesNewRoman" w:hAnsi="TimesNewRoman"/>
          <w:color w:val="000000"/>
          <w:sz w:val="20"/>
          <w:szCs w:val="20"/>
        </w:rPr>
        <w:t xml:space="preserve"> texts…)</w:t>
      </w:r>
    </w:p>
    <w:p w14:paraId="4325549C" w14:textId="77777777" w:rsidR="00807D35" w:rsidRPr="00FF7085" w:rsidRDefault="00807D35" w:rsidP="00807D35">
      <w:pPr>
        <w:tabs>
          <w:tab w:val="center" w:pos="4932"/>
        </w:tabs>
        <w:rPr>
          <w:rFonts w:ascii="Arial" w:hAnsi="Arial" w:cs="Arial"/>
          <w:sz w:val="20"/>
          <w:szCs w:val="20"/>
        </w:rPr>
      </w:pPr>
    </w:p>
    <w:sectPr w:rsidR="00807D35" w:rsidRPr="00FF7085" w:rsidSect="006B7DEC">
      <w:headerReference w:type="default" r:id="rId17"/>
      <w:footerReference w:type="default" r:id="rId18"/>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8D51A" w14:textId="77777777" w:rsidR="006B7DEC" w:rsidRDefault="006B7DEC">
      <w:r>
        <w:separator/>
      </w:r>
    </w:p>
  </w:endnote>
  <w:endnote w:type="continuationSeparator" w:id="0">
    <w:p w14:paraId="0CA86B82" w14:textId="77777777" w:rsidR="006B7DEC" w:rsidRDefault="006B7DEC">
      <w:r>
        <w:continuationSeparator/>
      </w:r>
    </w:p>
  </w:endnote>
  <w:endnote w:type="continuationNotice" w:id="1">
    <w:p w14:paraId="574F566D" w14:textId="77777777" w:rsidR="006B7DEC" w:rsidRDefault="006B7D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ymbol-Identity-H">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20882" w14:textId="0E137530" w:rsidR="001035EF" w:rsidRDefault="00000000">
    <w:pPr>
      <w:pStyle w:val="Footer"/>
      <w:tabs>
        <w:tab w:val="clear" w:pos="6480"/>
        <w:tab w:val="center" w:pos="4680"/>
        <w:tab w:val="right" w:pos="9360"/>
      </w:tabs>
    </w:pPr>
    <w:fldSimple w:instr=" SUBJECT  \* MERGEFORMAT ">
      <w:r w:rsidR="001035EF">
        <w:t>Submission</w:t>
      </w:r>
    </w:fldSimple>
    <w:r w:rsidR="001035EF">
      <w:tab/>
      <w:t xml:space="preserve">page </w:t>
    </w:r>
    <w:r w:rsidR="001035EF">
      <w:fldChar w:fldCharType="begin"/>
    </w:r>
    <w:r w:rsidR="001035EF">
      <w:instrText xml:space="preserve">page </w:instrText>
    </w:r>
    <w:r w:rsidR="001035EF">
      <w:fldChar w:fldCharType="separate"/>
    </w:r>
    <w:r w:rsidR="001035EF">
      <w:rPr>
        <w:noProof/>
      </w:rPr>
      <w:t>1</w:t>
    </w:r>
    <w:r w:rsidR="001035EF">
      <w:rPr>
        <w:noProof/>
      </w:rPr>
      <w:fldChar w:fldCharType="end"/>
    </w:r>
    <w:r w:rsidR="001035EF">
      <w:tab/>
    </w:r>
    <w:r w:rsidR="001035EF">
      <w:rPr>
        <w:rFonts w:eastAsia="SimSun" w:hint="eastAsia"/>
        <w:lang w:eastAsia="zh-CN"/>
      </w:rPr>
      <w:t xml:space="preserve">          </w:t>
    </w:r>
    <w:r w:rsidR="00473D95">
      <w:rPr>
        <w:rFonts w:eastAsia="SimSun"/>
        <w:noProof/>
        <w:sz w:val="21"/>
        <w:szCs w:val="21"/>
        <w:lang w:eastAsia="zh-CN"/>
      </w:rPr>
      <w:t>Po-Kai Huang (Intel)</w:t>
    </w:r>
  </w:p>
  <w:p w14:paraId="1EFD331A" w14:textId="77777777" w:rsidR="001035EF" w:rsidRPr="0013508C" w:rsidRDefault="001035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227C41" w14:textId="77777777" w:rsidR="006B7DEC" w:rsidRDefault="006B7DEC">
      <w:r>
        <w:separator/>
      </w:r>
    </w:p>
  </w:footnote>
  <w:footnote w:type="continuationSeparator" w:id="0">
    <w:p w14:paraId="25C188D1" w14:textId="77777777" w:rsidR="006B7DEC" w:rsidRDefault="006B7DEC">
      <w:r>
        <w:continuationSeparator/>
      </w:r>
    </w:p>
  </w:footnote>
  <w:footnote w:type="continuationNotice" w:id="1">
    <w:p w14:paraId="066F5DD4" w14:textId="77777777" w:rsidR="006B7DEC" w:rsidRDefault="006B7DE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AEFBB" w14:textId="45B37757" w:rsidR="001035EF" w:rsidRPr="009A5F7F" w:rsidRDefault="00000000">
    <w:pPr>
      <w:pStyle w:val="Header"/>
      <w:tabs>
        <w:tab w:val="clear" w:pos="6480"/>
        <w:tab w:val="center" w:pos="4680"/>
        <w:tab w:val="right" w:pos="9360"/>
      </w:tabs>
    </w:pPr>
    <w:fldSimple w:instr=" KEYWORDS   \* MERGEFORMAT ">
      <w:r w:rsidR="00B5269D">
        <w:t>Ma</w:t>
      </w:r>
      <w:r w:rsidR="00066AC5">
        <w:t>rch</w:t>
      </w:r>
      <w:r w:rsidR="009741AB">
        <w:t xml:space="preserve"> 202</w:t>
      </w:r>
      <w:r w:rsidR="00066AC5">
        <w:t>4</w:t>
      </w:r>
    </w:fldSimple>
    <w:r w:rsidR="001035EF">
      <w:tab/>
    </w:r>
    <w:r w:rsidR="001035EF">
      <w:tab/>
    </w:r>
    <w:fldSimple w:instr=" TITLE  \* MERGEFORMAT ">
      <w:r w:rsidR="009A5F7F" w:rsidRPr="009A5F7F">
        <w:t>doc.: IEEE 802.11-2</w:t>
      </w:r>
      <w:r w:rsidR="00066AC5">
        <w:t>4</w:t>
      </w:r>
      <w:r w:rsidR="009A5F7F" w:rsidRPr="009A5F7F">
        <w:t>/</w:t>
      </w:r>
      <w:r w:rsidR="009A5F7F">
        <w:t>0</w:t>
      </w:r>
      <w:r w:rsidR="00066AC5">
        <w:t>528</w:t>
      </w:r>
      <w:r w:rsidR="009A5F7F" w:rsidRPr="009A5F7F">
        <w:t>r</w:t>
      </w:r>
      <w:r w:rsidR="00917AB7">
        <w:t>0</w:t>
      </w:r>
      <w:r w:rsidR="009A5F7F" w:rsidRPr="009A5F7F">
        <w:t xml:space="preserve"> </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5DC2916"/>
    <w:lvl w:ilvl="0">
      <w:numFmt w:val="bullet"/>
      <w:lvlText w:val="*"/>
      <w:lvlJc w:val="left"/>
    </w:lvl>
  </w:abstractNum>
  <w:abstractNum w:abstractNumId="1" w15:restartNumberingAfterBreak="0">
    <w:nsid w:val="77776BFD"/>
    <w:multiLevelType w:val="hybridMultilevel"/>
    <w:tmpl w:val="4AAC3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985079">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 w16cid:durableId="620305987">
    <w:abstractNumId w:val="0"/>
    <w:lvlOverride w:ilvl="0">
      <w:lvl w:ilvl="0">
        <w:start w:val="1"/>
        <w:numFmt w:val="bullet"/>
        <w:lvlText w:val="12.4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955910294">
    <w:abstractNumId w:val="0"/>
    <w:lvlOverride w:ilvl="0">
      <w:lvl w:ilvl="0">
        <w:start w:val="1"/>
        <w:numFmt w:val="bullet"/>
        <w:lvlText w:val="12.4.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74488168">
    <w:abstractNumId w:val="0"/>
    <w:lvlOverride w:ilvl="0">
      <w:lvl w:ilvl="0">
        <w:start w:val="1"/>
        <w:numFmt w:val="bullet"/>
        <w:lvlText w:val="12.4.2 "/>
        <w:legacy w:legacy="1" w:legacySpace="0" w:legacyIndent="0"/>
        <w:lvlJc w:val="left"/>
        <w:pPr>
          <w:ind w:left="0" w:firstLine="0"/>
        </w:pPr>
        <w:rPr>
          <w:rFonts w:ascii="Arial" w:hAnsi="Arial" w:cs="Arial" w:hint="default"/>
          <w:b/>
          <w:i w:val="0"/>
          <w:strike w:val="0"/>
          <w:color w:val="000000"/>
          <w:sz w:val="20"/>
          <w:u w:val="none"/>
        </w:rPr>
      </w:lvl>
    </w:lvlOverride>
  </w:num>
  <w:num w:numId="5" w16cid:durableId="1789543544">
    <w:abstractNumId w:val="0"/>
    <w:lvlOverride w:ilvl="0">
      <w:lvl w:ilvl="0">
        <w:start w:val="1"/>
        <w:numFmt w:val="bullet"/>
        <w:lvlText w:val="Table 12-1—"/>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1864395832">
    <w:abstractNumId w:val="0"/>
    <w:lvlOverride w:ilvl="0">
      <w:lvl w:ilvl="0">
        <w:start w:val="1"/>
        <w:numFmt w:val="bullet"/>
        <w:lvlText w:val="12.4.3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838613245">
    <w:abstractNumId w:val="0"/>
    <w:lvlOverride w:ilvl="0">
      <w:lvl w:ilvl="0">
        <w:start w:val="1"/>
        <w:numFmt w:val="bullet"/>
        <w:lvlText w:val="12.4.4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1378116696">
    <w:abstractNumId w:val="0"/>
    <w:lvlOverride w:ilvl="0">
      <w:lvl w:ilvl="0">
        <w:start w:val="1"/>
        <w:numFmt w:val="bullet"/>
        <w:lvlText w:val="12.4.4.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1032920414">
    <w:abstractNumId w:val="0"/>
    <w:lvlOverride w:ilvl="0">
      <w:lvl w:ilvl="0">
        <w:start w:val="1"/>
        <w:numFmt w:val="bullet"/>
        <w:lvlText w:val="12.4.4.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86167915">
    <w:abstractNumId w:val="0"/>
    <w:lvlOverride w:ilvl="0">
      <w:lvl w:ilvl="0">
        <w:start w:val="1"/>
        <w:numFmt w:val="bullet"/>
        <w:lvlText w:val="12.4.4.2.1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510412630">
    <w:abstractNumId w:val="0"/>
    <w:lvlOverride w:ilvl="0">
      <w:lvl w:ilvl="0">
        <w:start w:val="1"/>
        <w:numFmt w:val="bullet"/>
        <w:lvlText w:val="12.4.4.2.2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032920794">
    <w:abstractNumId w:val="0"/>
    <w:lvlOverride w:ilvl="0">
      <w:lvl w:ilvl="0">
        <w:start w:val="1"/>
        <w:numFmt w:val="bullet"/>
        <w:lvlText w:val="12.4.4.2.3 "/>
        <w:legacy w:legacy="1" w:legacySpace="0" w:legacyIndent="0"/>
        <w:lvlJc w:val="left"/>
        <w:pPr>
          <w:ind w:left="0" w:firstLine="0"/>
        </w:pPr>
        <w:rPr>
          <w:rFonts w:ascii="Arial" w:hAnsi="Arial" w:cs="Arial" w:hint="default"/>
          <w:b/>
          <w:i w:val="0"/>
          <w:strike w:val="0"/>
          <w:color w:val="000000"/>
          <w:sz w:val="20"/>
          <w:u w:val="none"/>
        </w:rPr>
      </w:lvl>
    </w:lvlOverride>
  </w:num>
  <w:num w:numId="13" w16cid:durableId="918759189">
    <w:abstractNumId w:val="0"/>
    <w:lvlOverride w:ilvl="0">
      <w:lvl w:ilvl="0">
        <w:start w:val="1"/>
        <w:numFmt w:val="bullet"/>
        <w:lvlText w:val="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4" w16cid:durableId="290862702">
    <w:abstractNumId w:val="0"/>
    <w:lvlOverride w:ilvl="0">
      <w:lvl w:ilvl="0">
        <w:start w:val="1"/>
        <w:numFmt w:val="bullet"/>
        <w:lvlText w:val="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5" w16cid:durableId="1785076669">
    <w:abstractNumId w:val="0"/>
    <w:lvlOverride w:ilvl="0">
      <w:lvl w:ilvl="0">
        <w:start w:val="1"/>
        <w:numFmt w:val="bullet"/>
        <w:lvlText w:val="iii)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6" w16cid:durableId="1434787179">
    <w:abstractNumId w:val="0"/>
    <w:lvlOverride w:ilvl="0">
      <w:lvl w:ilvl="0">
        <w:start w:val="1"/>
        <w:numFmt w:val="bullet"/>
        <w:lvlText w:val="iv) "/>
        <w:legacy w:legacy="1" w:legacySpace="0" w:legacyIndent="0"/>
        <w:lvlJc w:val="left"/>
        <w:pPr>
          <w:ind w:left="1040" w:firstLine="0"/>
        </w:pPr>
        <w:rPr>
          <w:rFonts w:ascii="Times New Roman" w:hAnsi="Times New Roman" w:cs="Times New Roman" w:hint="default"/>
          <w:b w:val="0"/>
          <w:i w:val="0"/>
          <w:strike w:val="0"/>
          <w:color w:val="000000"/>
          <w:sz w:val="20"/>
          <w:u w:val="none"/>
        </w:rPr>
      </w:lvl>
    </w:lvlOverride>
  </w:num>
  <w:num w:numId="17" w16cid:durableId="1329409313">
    <w:abstractNumId w:val="0"/>
    <w:lvlOverride w:ilvl="0">
      <w:lvl w:ilvl="0">
        <w:start w:val="1"/>
        <w:numFmt w:val="bullet"/>
        <w:lvlText w:val="Table 12-2—"/>
        <w:legacy w:legacy="1" w:legacySpace="0" w:legacyIndent="0"/>
        <w:lvlJc w:val="center"/>
        <w:pPr>
          <w:ind w:left="0" w:firstLine="0"/>
        </w:pPr>
        <w:rPr>
          <w:rFonts w:ascii="Arial" w:hAnsi="Arial" w:cs="Arial" w:hint="default"/>
          <w:b/>
          <w:i w:val="0"/>
          <w:strike w:val="0"/>
          <w:color w:val="000000"/>
          <w:sz w:val="20"/>
          <w:u w:val="none"/>
        </w:rPr>
      </w:lvl>
    </w:lvlOverride>
  </w:num>
  <w:num w:numId="18" w16cid:durableId="348410941">
    <w:abstractNumId w:val="0"/>
    <w:lvlOverride w:ilvl="0">
      <w:lvl w:ilvl="0">
        <w:start w:val="1"/>
        <w:numFmt w:val="bullet"/>
        <w:lvlText w:val="12.4.4.3 "/>
        <w:legacy w:legacy="1" w:legacySpace="0" w:legacyIndent="0"/>
        <w:lvlJc w:val="left"/>
        <w:pPr>
          <w:ind w:left="0" w:firstLine="0"/>
        </w:pPr>
        <w:rPr>
          <w:rFonts w:ascii="Arial" w:hAnsi="Arial" w:cs="Arial" w:hint="default"/>
          <w:b/>
          <w:i w:val="0"/>
          <w:strike w:val="0"/>
          <w:color w:val="000000"/>
          <w:sz w:val="20"/>
          <w:u w:val="none"/>
        </w:rPr>
      </w:lvl>
    </w:lvlOverride>
  </w:num>
  <w:num w:numId="19" w16cid:durableId="1862938726">
    <w:abstractNumId w:val="0"/>
    <w:lvlOverride w:ilvl="0">
      <w:lvl w:ilvl="0">
        <w:start w:val="1"/>
        <w:numFmt w:val="bullet"/>
        <w:lvlText w:val="12.4.4.3.1 "/>
        <w:legacy w:legacy="1" w:legacySpace="0" w:legacyIndent="0"/>
        <w:lvlJc w:val="left"/>
        <w:pPr>
          <w:ind w:left="0" w:firstLine="0"/>
        </w:pPr>
        <w:rPr>
          <w:rFonts w:ascii="Arial" w:hAnsi="Arial" w:cs="Arial" w:hint="default"/>
          <w:b/>
          <w:i w:val="0"/>
          <w:strike w:val="0"/>
          <w:color w:val="000000"/>
          <w:sz w:val="20"/>
          <w:u w:val="none"/>
        </w:rPr>
      </w:lvl>
    </w:lvlOverride>
  </w:num>
  <w:num w:numId="20" w16cid:durableId="1777092676">
    <w:abstractNumId w:val="0"/>
    <w:lvlOverride w:ilvl="0">
      <w:lvl w:ilvl="0">
        <w:start w:val="1"/>
        <w:numFmt w:val="bullet"/>
        <w:lvlText w:val="12.4.4.3.2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610361989">
    <w:abstractNumId w:val="0"/>
    <w:lvlOverride w:ilvl="0">
      <w:lvl w:ilvl="0">
        <w:start w:val="1"/>
        <w:numFmt w:val="bullet"/>
        <w:lvlText w:val="12.4.4.3.3 "/>
        <w:legacy w:legacy="1" w:legacySpace="0" w:legacyIndent="0"/>
        <w:lvlJc w:val="left"/>
        <w:pPr>
          <w:ind w:left="0" w:firstLine="0"/>
        </w:pPr>
        <w:rPr>
          <w:rFonts w:ascii="Arial" w:hAnsi="Arial" w:cs="Arial" w:hint="default"/>
          <w:b/>
          <w:i w:val="0"/>
          <w:strike w:val="0"/>
          <w:color w:val="000000"/>
          <w:sz w:val="20"/>
          <w:u w:val="none"/>
        </w:rPr>
      </w:lvl>
    </w:lvlOverride>
  </w:num>
  <w:num w:numId="22" w16cid:durableId="1573538549">
    <w:abstractNumId w:val="0"/>
    <w:lvlOverride w:ilvl="0">
      <w:lvl w:ilvl="0">
        <w:start w:val="1"/>
        <w:numFmt w:val="bullet"/>
        <w:lvlText w:val="12.4.5 "/>
        <w:legacy w:legacy="1" w:legacySpace="0" w:legacyIndent="0"/>
        <w:lvlJc w:val="left"/>
        <w:pPr>
          <w:ind w:left="0" w:firstLine="0"/>
        </w:pPr>
        <w:rPr>
          <w:rFonts w:ascii="Arial" w:hAnsi="Arial" w:cs="Arial" w:hint="default"/>
          <w:b/>
          <w:i w:val="0"/>
          <w:strike w:val="0"/>
          <w:color w:val="000000"/>
          <w:sz w:val="20"/>
          <w:u w:val="none"/>
        </w:rPr>
      </w:lvl>
    </w:lvlOverride>
  </w:num>
  <w:num w:numId="23" w16cid:durableId="1432313550">
    <w:abstractNumId w:val="0"/>
    <w:lvlOverride w:ilvl="0">
      <w:lvl w:ilvl="0">
        <w:start w:val="1"/>
        <w:numFmt w:val="bullet"/>
        <w:lvlText w:val="12.4.5.1 "/>
        <w:legacy w:legacy="1" w:legacySpace="0" w:legacyIndent="0"/>
        <w:lvlJc w:val="left"/>
        <w:pPr>
          <w:ind w:left="0" w:firstLine="0"/>
        </w:pPr>
        <w:rPr>
          <w:rFonts w:ascii="Arial" w:hAnsi="Arial" w:cs="Arial" w:hint="default"/>
          <w:b/>
          <w:i w:val="0"/>
          <w:strike w:val="0"/>
          <w:color w:val="000000"/>
          <w:sz w:val="20"/>
          <w:u w:val="none"/>
        </w:rPr>
      </w:lvl>
    </w:lvlOverride>
  </w:num>
  <w:num w:numId="24" w16cid:durableId="1421870590">
    <w:abstractNumId w:val="0"/>
    <w:lvlOverride w:ilvl="0">
      <w:lvl w:ilvl="0">
        <w:start w:val="1"/>
        <w:numFmt w:val="bullet"/>
        <w:lvlText w:val="12.4.5.2 "/>
        <w:legacy w:legacy="1" w:legacySpace="0" w:legacyIndent="0"/>
        <w:lvlJc w:val="left"/>
        <w:pPr>
          <w:ind w:left="0" w:firstLine="0"/>
        </w:pPr>
        <w:rPr>
          <w:rFonts w:ascii="Arial" w:hAnsi="Arial" w:cs="Arial" w:hint="default"/>
          <w:b/>
          <w:i w:val="0"/>
          <w:strike w:val="0"/>
          <w:color w:val="000000"/>
          <w:sz w:val="20"/>
          <w:u w:val="none"/>
        </w:rPr>
      </w:lvl>
    </w:lvlOverride>
  </w:num>
  <w:num w:numId="25" w16cid:durableId="243925292">
    <w:abstractNumId w:val="0"/>
    <w:lvlOverride w:ilvl="0">
      <w:lvl w:ilvl="0">
        <w:start w:val="1"/>
        <w:numFmt w:val="bullet"/>
        <w:lvlText w:val="12.4.5.3 "/>
        <w:legacy w:legacy="1" w:legacySpace="0" w:legacyIndent="0"/>
        <w:lvlJc w:val="left"/>
        <w:pPr>
          <w:ind w:left="0" w:firstLine="0"/>
        </w:pPr>
        <w:rPr>
          <w:rFonts w:ascii="Arial" w:hAnsi="Arial" w:cs="Arial" w:hint="default"/>
          <w:b/>
          <w:i w:val="0"/>
          <w:strike w:val="0"/>
          <w:color w:val="000000"/>
          <w:sz w:val="20"/>
          <w:u w:val="none"/>
        </w:rPr>
      </w:lvl>
    </w:lvlOverride>
  </w:num>
  <w:num w:numId="26" w16cid:durableId="2088574855">
    <w:abstractNumId w:val="0"/>
    <w:lvlOverride w:ilvl="0">
      <w:lvl w:ilvl="0">
        <w:start w:val="1"/>
        <w:numFmt w:val="bullet"/>
        <w:lvlText w:val="12.4.5.4 "/>
        <w:legacy w:legacy="1" w:legacySpace="0" w:legacyIndent="0"/>
        <w:lvlJc w:val="left"/>
        <w:pPr>
          <w:ind w:left="0" w:firstLine="0"/>
        </w:pPr>
        <w:rPr>
          <w:rFonts w:ascii="Arial" w:hAnsi="Arial" w:cs="Arial" w:hint="default"/>
          <w:b/>
          <w:i w:val="0"/>
          <w:strike w:val="0"/>
          <w:color w:val="000000"/>
          <w:sz w:val="20"/>
          <w:u w:val="none"/>
        </w:rPr>
      </w:lvl>
    </w:lvlOverride>
  </w:num>
  <w:num w:numId="27" w16cid:durableId="579023045">
    <w:abstractNumId w:val="0"/>
    <w:lvlOverride w:ilvl="0">
      <w:lvl w:ilvl="0">
        <w:start w:val="1"/>
        <w:numFmt w:val="bullet"/>
        <w:lvlText w:val="12.4.5.5 "/>
        <w:legacy w:legacy="1" w:legacySpace="0" w:legacyIndent="0"/>
        <w:lvlJc w:val="left"/>
        <w:pPr>
          <w:ind w:left="0" w:firstLine="0"/>
        </w:pPr>
        <w:rPr>
          <w:rFonts w:ascii="Arial" w:hAnsi="Arial" w:cs="Arial" w:hint="default"/>
          <w:b/>
          <w:i w:val="0"/>
          <w:strike w:val="0"/>
          <w:color w:val="000000"/>
          <w:sz w:val="20"/>
          <w:u w:val="none"/>
        </w:rPr>
      </w:lvl>
    </w:lvlOverride>
  </w:num>
  <w:num w:numId="28" w16cid:durableId="997996321">
    <w:abstractNumId w:val="0"/>
    <w:lvlOverride w:ilvl="0">
      <w:lvl w:ilvl="0">
        <w:start w:val="1"/>
        <w:numFmt w:val="bullet"/>
        <w:lvlText w:val="12.4.5.6 "/>
        <w:legacy w:legacy="1" w:legacySpace="0" w:legacyIndent="0"/>
        <w:lvlJc w:val="left"/>
        <w:pPr>
          <w:ind w:left="0" w:firstLine="0"/>
        </w:pPr>
        <w:rPr>
          <w:rFonts w:ascii="Arial" w:hAnsi="Arial" w:cs="Arial" w:hint="default"/>
          <w:b/>
          <w:i w:val="0"/>
          <w:strike w:val="0"/>
          <w:color w:val="000000"/>
          <w:sz w:val="20"/>
          <w:u w:val="none"/>
        </w:rPr>
      </w:lvl>
    </w:lvlOverride>
  </w:num>
  <w:num w:numId="29" w16cid:durableId="1343972388">
    <w:abstractNumId w:val="0"/>
    <w:lvlOverride w:ilvl="0">
      <w:lvl w:ilvl="0">
        <w:start w:val="1"/>
        <w:numFmt w:val="bullet"/>
        <w:lvlText w:val="12.7.3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2013333961">
    <w:abstractNumId w:val="0"/>
    <w:lvlOverride w:ilvl="0">
      <w:lvl w:ilvl="0">
        <w:start w:val="1"/>
        <w:numFmt w:val="bullet"/>
        <w:lvlText w:val="Table 12-11—"/>
        <w:legacy w:legacy="1" w:legacySpace="0" w:legacyIndent="0"/>
        <w:lvlJc w:val="center"/>
        <w:pPr>
          <w:ind w:left="0" w:firstLine="0"/>
        </w:pPr>
        <w:rPr>
          <w:rFonts w:ascii="Arial" w:hAnsi="Arial" w:cs="Arial" w:hint="default"/>
          <w:b/>
          <w:i w:val="0"/>
          <w:strike w:val="0"/>
          <w:color w:val="000000"/>
          <w:sz w:val="20"/>
          <w:u w:val="none"/>
        </w:rPr>
      </w:lvl>
    </w:lvlOverride>
  </w:num>
  <w:num w:numId="31" w16cid:durableId="319427458">
    <w:abstractNumId w:val="0"/>
    <w:lvlOverride w:ilvl="0">
      <w:lvl w:ilvl="0">
        <w:start w:val="1"/>
        <w:numFmt w:val="bullet"/>
        <w:lvlText w:val="Table 12-12—"/>
        <w:legacy w:legacy="1" w:legacySpace="0" w:legacyIndent="0"/>
        <w:lvlJc w:val="center"/>
        <w:pPr>
          <w:ind w:left="0" w:firstLine="0"/>
        </w:pPr>
        <w:rPr>
          <w:rFonts w:ascii="Arial" w:hAnsi="Arial" w:cs="Arial" w:hint="default"/>
          <w:b/>
          <w:i w:val="0"/>
          <w:strike w:val="0"/>
          <w:color w:val="000000"/>
          <w:sz w:val="20"/>
          <w:u w:val="none"/>
        </w:rPr>
      </w:lvl>
    </w:lvlOverride>
  </w:num>
  <w:num w:numId="32" w16cid:durableId="1522890210">
    <w:abstractNumId w:val="0"/>
    <w:lvlOverride w:ilvl="0">
      <w:lvl w:ilvl="0">
        <w:start w:val="1"/>
        <w:numFmt w:val="bullet"/>
        <w:lvlText w:val="Table 9-186—"/>
        <w:legacy w:legacy="1" w:legacySpace="0" w:legacyIndent="0"/>
        <w:lvlJc w:val="center"/>
        <w:pPr>
          <w:ind w:left="0" w:firstLine="0"/>
        </w:pPr>
        <w:rPr>
          <w:rFonts w:ascii="Arial" w:hAnsi="Arial" w:cs="Arial" w:hint="default"/>
          <w:b/>
          <w:i w:val="0"/>
          <w:strike w:val="0"/>
          <w:color w:val="000000"/>
          <w:sz w:val="20"/>
          <w:u w:val="none"/>
        </w:rPr>
      </w:lvl>
    </w:lvlOverride>
  </w:num>
  <w:num w:numId="33" w16cid:durableId="1007949242">
    <w:abstractNumId w:val="0"/>
    <w:lvlOverride w:ilvl="0">
      <w:lvl w:ilvl="0">
        <w:start w:val="1"/>
        <w:numFmt w:val="bullet"/>
        <w:lvlText w:val="Table 9-187—"/>
        <w:legacy w:legacy="1" w:legacySpace="0" w:legacyIndent="0"/>
        <w:lvlJc w:val="center"/>
        <w:pPr>
          <w:ind w:left="0" w:firstLine="0"/>
        </w:pPr>
        <w:rPr>
          <w:rFonts w:ascii="Arial" w:hAnsi="Arial" w:cs="Arial" w:hint="default"/>
          <w:b/>
          <w:i w:val="0"/>
          <w:strike w:val="0"/>
          <w:color w:val="000000"/>
          <w:sz w:val="20"/>
          <w:u w:val="none"/>
        </w:rPr>
      </w:lvl>
    </w:lvlOverride>
  </w:num>
  <w:num w:numId="34" w16cid:durableId="69012808">
    <w:abstractNumId w:val="1"/>
  </w:num>
  <w:num w:numId="35" w16cid:durableId="229772896">
    <w:abstractNumId w:val="0"/>
    <w:lvlOverride w:ilvl="0">
      <w:lvl w:ilvl="0">
        <w:start w:val="1"/>
        <w:numFmt w:val="bullet"/>
        <w:lvlText w:val="C.3 "/>
        <w:legacy w:legacy="1" w:legacySpace="0" w:legacyIndent="0"/>
        <w:lvlJc w:val="left"/>
        <w:pPr>
          <w:ind w:left="0" w:firstLine="0"/>
        </w:pPr>
        <w:rPr>
          <w:rFonts w:ascii="Arial" w:hAnsi="Arial" w:cs="Arial" w:hint="default"/>
          <w:b/>
          <w:i w:val="0"/>
          <w:strike w:val="0"/>
          <w:color w:val="000000"/>
          <w:sz w:val="24"/>
          <w:u w:val="none"/>
        </w:rPr>
      </w:lvl>
    </w:lvlOverride>
  </w:num>
  <w:num w:numId="36" w16cid:durableId="959335603">
    <w:abstractNumId w:val="0"/>
    <w:lvlOverride w:ilvl="0">
      <w:lvl w:ilvl="0">
        <w:start w:val="1"/>
        <w:numFmt w:val="bullet"/>
        <w:lvlText w:val="9.3.3.11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866213407">
    <w:abstractNumId w:val="0"/>
    <w:lvlOverride w:ilvl="0">
      <w:lvl w:ilvl="0">
        <w:start w:val="1"/>
        <w:numFmt w:val="bullet"/>
        <w:lvlText w:val="Table 9-70—"/>
        <w:legacy w:legacy="1" w:legacySpace="0" w:legacyIndent="0"/>
        <w:lvlJc w:val="center"/>
        <w:pPr>
          <w:ind w:left="0" w:firstLine="0"/>
        </w:pPr>
        <w:rPr>
          <w:rFonts w:ascii="Arial" w:hAnsi="Arial" w:cs="Arial" w:hint="default"/>
          <w:b/>
          <w:i w:val="0"/>
          <w:strike w:val="0"/>
          <w:color w:val="000000"/>
          <w:sz w:val="20"/>
          <w:u w:val="none"/>
        </w:rPr>
      </w:lvl>
    </w:lvlOverride>
  </w:num>
  <w:num w:numId="38" w16cid:durableId="186675784">
    <w:abstractNumId w:val="0"/>
    <w:lvlOverride w:ilvl="0">
      <w:lvl w:ilvl="0">
        <w:start w:val="1"/>
        <w:numFmt w:val="bullet"/>
        <w:lvlText w:val="Table 9-71—"/>
        <w:legacy w:legacy="1" w:legacySpace="0" w:legacyIndent="0"/>
        <w:lvlJc w:val="center"/>
        <w:pPr>
          <w:ind w:left="0" w:firstLine="0"/>
        </w:pPr>
        <w:rPr>
          <w:rFonts w:ascii="Arial" w:hAnsi="Arial" w:cs="Arial" w:hint="default"/>
          <w:b/>
          <w:i w:val="0"/>
          <w:strike w:val="0"/>
          <w:color w:val="000000"/>
          <w:sz w:val="20"/>
          <w:u w:val="none"/>
        </w:rPr>
      </w:lvl>
    </w:lvlOverride>
  </w:num>
  <w:num w:numId="39" w16cid:durableId="1743603095">
    <w:abstractNumId w:val="0"/>
    <w:lvlOverride w:ilvl="0">
      <w:lvl w:ilvl="0">
        <w:start w:val="1"/>
        <w:numFmt w:val="bullet"/>
        <w:lvlText w:val="Table 13-1—"/>
        <w:legacy w:legacy="1" w:legacySpace="0" w:legacyIndent="0"/>
        <w:lvlJc w:val="center"/>
        <w:pPr>
          <w:ind w:left="0" w:firstLine="0"/>
        </w:pPr>
        <w:rPr>
          <w:rFonts w:ascii="Arial" w:hAnsi="Arial" w:cs="Arial" w:hint="default"/>
          <w:b/>
          <w:i w:val="0"/>
          <w:strike w:val="0"/>
          <w:color w:val="000000"/>
          <w:sz w:val="20"/>
          <w:u w:val="none"/>
        </w:rPr>
      </w:lvl>
    </w:lvlOverride>
  </w:num>
  <w:num w:numId="40" w16cid:durableId="2033650879">
    <w:abstractNumId w:val="0"/>
    <w:lvlOverride w:ilvl="0">
      <w:lvl w:ilvl="0">
        <w:start w:val="1"/>
        <w:numFmt w:val="bullet"/>
        <w:lvlText w:val="Table 9-130—"/>
        <w:legacy w:legacy="1" w:legacySpace="0" w:legacyIndent="0"/>
        <w:lvlJc w:val="center"/>
        <w:pPr>
          <w:ind w:left="0" w:firstLine="0"/>
        </w:pPr>
        <w:rPr>
          <w:rFonts w:ascii="Arial" w:hAnsi="Arial" w:cs="Arial" w:hint="default"/>
          <w:b/>
          <w:i w:val="0"/>
          <w:strike w:val="0"/>
          <w:color w:val="000000"/>
          <w:sz w:val="20"/>
          <w:u w:val="none"/>
        </w:rPr>
      </w:lvl>
    </w:lvlOverride>
  </w:num>
  <w:num w:numId="41" w16cid:durableId="1610501545">
    <w:abstractNumId w:val="0"/>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2116364256">
    <w:abstractNumId w:val="0"/>
    <w:lvlOverride w:ilvl="0">
      <w:lvl w:ilvl="0">
        <w:start w:val="1"/>
        <w:numFmt w:val="bullet"/>
        <w:lvlText w:val="12.6.3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640456245">
    <w:abstractNumId w:val="0"/>
    <w:lvlOverride w:ilvl="0">
      <w:lvl w:ilvl="0">
        <w:start w:val="1"/>
        <w:numFmt w:val="bullet"/>
        <w:lvlText w:val="Table 12-5—"/>
        <w:legacy w:legacy="1" w:legacySpace="0" w:legacyIndent="0"/>
        <w:lvlJc w:val="center"/>
        <w:pPr>
          <w:ind w:left="0" w:firstLine="0"/>
        </w:pPr>
        <w:rPr>
          <w:rFonts w:ascii="Arial" w:hAnsi="Arial" w:cs="Arial" w:hint="default"/>
          <w:b/>
          <w:i w:val="0"/>
          <w:strike w:val="0"/>
          <w:color w:val="000000"/>
          <w:sz w:val="20"/>
          <w:u w:val="none"/>
        </w:rPr>
      </w:lvl>
    </w:lvlOverride>
  </w:num>
  <w:num w:numId="44" w16cid:durableId="167333471">
    <w:abstractNumId w:val="0"/>
    <w:lvlOverride w:ilvl="0">
      <w:lvl w:ilvl="0">
        <w:start w:val="1"/>
        <w:numFmt w:val="bullet"/>
        <w:lvlText w:val="Table 12-6—"/>
        <w:legacy w:legacy="1" w:legacySpace="0" w:legacyIndent="0"/>
        <w:lvlJc w:val="center"/>
        <w:pPr>
          <w:ind w:left="0" w:firstLine="0"/>
        </w:pPr>
        <w:rPr>
          <w:rFonts w:ascii="Arial" w:hAnsi="Arial" w:cs="Arial" w:hint="default"/>
          <w:b/>
          <w:i w:val="0"/>
          <w:strike w:val="0"/>
          <w:color w:val="000000"/>
          <w:sz w:val="20"/>
          <w:u w:val="none"/>
        </w:rPr>
      </w:lvl>
    </w:lvlOverride>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g, Po-kai">
    <w15:presenceInfo w15:providerId="AD" w15:userId="S::po-kai.huang@intel.com::be743c7d-0ad3-4a01-a6bb-e19e76bd5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0B"/>
    <w:rsid w:val="0000030D"/>
    <w:rsid w:val="0000055F"/>
    <w:rsid w:val="00000754"/>
    <w:rsid w:val="00000BD5"/>
    <w:rsid w:val="00000D76"/>
    <w:rsid w:val="00000EBA"/>
    <w:rsid w:val="000011A2"/>
    <w:rsid w:val="000013EC"/>
    <w:rsid w:val="00001C0C"/>
    <w:rsid w:val="00001C41"/>
    <w:rsid w:val="00001F31"/>
    <w:rsid w:val="00002350"/>
    <w:rsid w:val="00002555"/>
    <w:rsid w:val="000027A5"/>
    <w:rsid w:val="00002C32"/>
    <w:rsid w:val="00002FD5"/>
    <w:rsid w:val="000031F7"/>
    <w:rsid w:val="00003688"/>
    <w:rsid w:val="000045FA"/>
    <w:rsid w:val="00004619"/>
    <w:rsid w:val="00004670"/>
    <w:rsid w:val="00005C7A"/>
    <w:rsid w:val="00005DEF"/>
    <w:rsid w:val="0000615A"/>
    <w:rsid w:val="00006454"/>
    <w:rsid w:val="000064B2"/>
    <w:rsid w:val="00006763"/>
    <w:rsid w:val="000067AA"/>
    <w:rsid w:val="00006DBB"/>
    <w:rsid w:val="00006DC0"/>
    <w:rsid w:val="0000743C"/>
    <w:rsid w:val="000078DA"/>
    <w:rsid w:val="00007A76"/>
    <w:rsid w:val="00007BD6"/>
    <w:rsid w:val="0001027F"/>
    <w:rsid w:val="0001126B"/>
    <w:rsid w:val="00011423"/>
    <w:rsid w:val="00011668"/>
    <w:rsid w:val="000116A2"/>
    <w:rsid w:val="000117C9"/>
    <w:rsid w:val="00012768"/>
    <w:rsid w:val="0001277E"/>
    <w:rsid w:val="000129E6"/>
    <w:rsid w:val="00013196"/>
    <w:rsid w:val="000139A4"/>
    <w:rsid w:val="00013E14"/>
    <w:rsid w:val="00013F87"/>
    <w:rsid w:val="00014031"/>
    <w:rsid w:val="00014335"/>
    <w:rsid w:val="00014507"/>
    <w:rsid w:val="000148F7"/>
    <w:rsid w:val="000152C1"/>
    <w:rsid w:val="000157CC"/>
    <w:rsid w:val="00015956"/>
    <w:rsid w:val="00015970"/>
    <w:rsid w:val="000159C5"/>
    <w:rsid w:val="00016975"/>
    <w:rsid w:val="00016D9C"/>
    <w:rsid w:val="00016FAD"/>
    <w:rsid w:val="00017558"/>
    <w:rsid w:val="00017D25"/>
    <w:rsid w:val="0002174B"/>
    <w:rsid w:val="00021844"/>
    <w:rsid w:val="00021A27"/>
    <w:rsid w:val="000226CD"/>
    <w:rsid w:val="00023CD8"/>
    <w:rsid w:val="00024344"/>
    <w:rsid w:val="00024487"/>
    <w:rsid w:val="000251FA"/>
    <w:rsid w:val="00025A89"/>
    <w:rsid w:val="00026499"/>
    <w:rsid w:val="00026CE3"/>
    <w:rsid w:val="000279E1"/>
    <w:rsid w:val="00027AB8"/>
    <w:rsid w:val="00027D05"/>
    <w:rsid w:val="00031019"/>
    <w:rsid w:val="00031349"/>
    <w:rsid w:val="000313E4"/>
    <w:rsid w:val="00031E68"/>
    <w:rsid w:val="000326AF"/>
    <w:rsid w:val="000332CC"/>
    <w:rsid w:val="00033413"/>
    <w:rsid w:val="0003380C"/>
    <w:rsid w:val="00033908"/>
    <w:rsid w:val="00033B0A"/>
    <w:rsid w:val="00033B2E"/>
    <w:rsid w:val="00033BE6"/>
    <w:rsid w:val="0003451A"/>
    <w:rsid w:val="00034731"/>
    <w:rsid w:val="00034E6F"/>
    <w:rsid w:val="00034F3E"/>
    <w:rsid w:val="000358B3"/>
    <w:rsid w:val="000361A2"/>
    <w:rsid w:val="0003651D"/>
    <w:rsid w:val="0003684A"/>
    <w:rsid w:val="000376F5"/>
    <w:rsid w:val="000405C4"/>
    <w:rsid w:val="000409E5"/>
    <w:rsid w:val="0004111B"/>
    <w:rsid w:val="00041C6B"/>
    <w:rsid w:val="00041CBE"/>
    <w:rsid w:val="00042C67"/>
    <w:rsid w:val="00042EA4"/>
    <w:rsid w:val="0004346B"/>
    <w:rsid w:val="000435E1"/>
    <w:rsid w:val="00043C26"/>
    <w:rsid w:val="00043F1E"/>
    <w:rsid w:val="0004414E"/>
    <w:rsid w:val="00044501"/>
    <w:rsid w:val="00044C3C"/>
    <w:rsid w:val="00044DC0"/>
    <w:rsid w:val="00045B27"/>
    <w:rsid w:val="00046587"/>
    <w:rsid w:val="00046B15"/>
    <w:rsid w:val="00046CA6"/>
    <w:rsid w:val="0004726D"/>
    <w:rsid w:val="000473BD"/>
    <w:rsid w:val="000478EE"/>
    <w:rsid w:val="000511A1"/>
    <w:rsid w:val="000511D7"/>
    <w:rsid w:val="00052123"/>
    <w:rsid w:val="000528E2"/>
    <w:rsid w:val="00052909"/>
    <w:rsid w:val="00053519"/>
    <w:rsid w:val="00053842"/>
    <w:rsid w:val="00054B69"/>
    <w:rsid w:val="00054FC1"/>
    <w:rsid w:val="00055B6F"/>
    <w:rsid w:val="000567A2"/>
    <w:rsid w:val="000567DA"/>
    <w:rsid w:val="00056907"/>
    <w:rsid w:val="0005725D"/>
    <w:rsid w:val="00057861"/>
    <w:rsid w:val="00057A6F"/>
    <w:rsid w:val="00060363"/>
    <w:rsid w:val="000609BC"/>
    <w:rsid w:val="00060E93"/>
    <w:rsid w:val="00061FA3"/>
    <w:rsid w:val="00061FFD"/>
    <w:rsid w:val="000621CD"/>
    <w:rsid w:val="00062545"/>
    <w:rsid w:val="0006282E"/>
    <w:rsid w:val="00063206"/>
    <w:rsid w:val="000636AB"/>
    <w:rsid w:val="00063939"/>
    <w:rsid w:val="000642FC"/>
    <w:rsid w:val="0006469A"/>
    <w:rsid w:val="00064774"/>
    <w:rsid w:val="000650B0"/>
    <w:rsid w:val="000650B8"/>
    <w:rsid w:val="0006514C"/>
    <w:rsid w:val="000656A9"/>
    <w:rsid w:val="00066254"/>
    <w:rsid w:val="00066421"/>
    <w:rsid w:val="00066AC5"/>
    <w:rsid w:val="00066B6C"/>
    <w:rsid w:val="0006732A"/>
    <w:rsid w:val="000675D6"/>
    <w:rsid w:val="00067D60"/>
    <w:rsid w:val="00067E56"/>
    <w:rsid w:val="00070283"/>
    <w:rsid w:val="000707C9"/>
    <w:rsid w:val="00071074"/>
    <w:rsid w:val="000718A4"/>
    <w:rsid w:val="00071971"/>
    <w:rsid w:val="00071EF2"/>
    <w:rsid w:val="0007208C"/>
    <w:rsid w:val="000723F8"/>
    <w:rsid w:val="00072A01"/>
    <w:rsid w:val="00072A6A"/>
    <w:rsid w:val="00073578"/>
    <w:rsid w:val="000735F1"/>
    <w:rsid w:val="00073BB4"/>
    <w:rsid w:val="00074C7B"/>
    <w:rsid w:val="00074C82"/>
    <w:rsid w:val="00075139"/>
    <w:rsid w:val="00075C3C"/>
    <w:rsid w:val="00075E1E"/>
    <w:rsid w:val="00076358"/>
    <w:rsid w:val="00076885"/>
    <w:rsid w:val="00076B5C"/>
    <w:rsid w:val="00076BE7"/>
    <w:rsid w:val="00077C25"/>
    <w:rsid w:val="000802B0"/>
    <w:rsid w:val="00080478"/>
    <w:rsid w:val="00080ACC"/>
    <w:rsid w:val="00080DB8"/>
    <w:rsid w:val="00080E1A"/>
    <w:rsid w:val="000815C7"/>
    <w:rsid w:val="0008191E"/>
    <w:rsid w:val="00081D8C"/>
    <w:rsid w:val="00081E62"/>
    <w:rsid w:val="000823C8"/>
    <w:rsid w:val="000824E9"/>
    <w:rsid w:val="0008255E"/>
    <w:rsid w:val="00082612"/>
    <w:rsid w:val="000829FF"/>
    <w:rsid w:val="00082B8A"/>
    <w:rsid w:val="00082BFD"/>
    <w:rsid w:val="00082C82"/>
    <w:rsid w:val="0008302D"/>
    <w:rsid w:val="0008317E"/>
    <w:rsid w:val="00083278"/>
    <w:rsid w:val="00084297"/>
    <w:rsid w:val="000842D7"/>
    <w:rsid w:val="000846C2"/>
    <w:rsid w:val="00085451"/>
    <w:rsid w:val="000856AD"/>
    <w:rsid w:val="000865AA"/>
    <w:rsid w:val="00086780"/>
    <w:rsid w:val="00086C10"/>
    <w:rsid w:val="000877D7"/>
    <w:rsid w:val="00087C52"/>
    <w:rsid w:val="00090640"/>
    <w:rsid w:val="00091349"/>
    <w:rsid w:val="000921B7"/>
    <w:rsid w:val="00092668"/>
    <w:rsid w:val="00092971"/>
    <w:rsid w:val="000929BA"/>
    <w:rsid w:val="00092AC6"/>
    <w:rsid w:val="0009301C"/>
    <w:rsid w:val="00093417"/>
    <w:rsid w:val="00093676"/>
    <w:rsid w:val="00093AD2"/>
    <w:rsid w:val="0009417E"/>
    <w:rsid w:val="00094B0F"/>
    <w:rsid w:val="00094BA8"/>
    <w:rsid w:val="00094DFB"/>
    <w:rsid w:val="00094EE0"/>
    <w:rsid w:val="00094FB0"/>
    <w:rsid w:val="00094FFA"/>
    <w:rsid w:val="0009595A"/>
    <w:rsid w:val="00096001"/>
    <w:rsid w:val="0009661D"/>
    <w:rsid w:val="00096B45"/>
    <w:rsid w:val="0009713F"/>
    <w:rsid w:val="000A0047"/>
    <w:rsid w:val="000A017D"/>
    <w:rsid w:val="000A09B3"/>
    <w:rsid w:val="000A0D51"/>
    <w:rsid w:val="000A134D"/>
    <w:rsid w:val="000A13D2"/>
    <w:rsid w:val="000A1546"/>
    <w:rsid w:val="000A1C31"/>
    <w:rsid w:val="000A1F25"/>
    <w:rsid w:val="000A209A"/>
    <w:rsid w:val="000A3149"/>
    <w:rsid w:val="000A33E8"/>
    <w:rsid w:val="000A3779"/>
    <w:rsid w:val="000A3B28"/>
    <w:rsid w:val="000A4683"/>
    <w:rsid w:val="000A47AF"/>
    <w:rsid w:val="000A4B1D"/>
    <w:rsid w:val="000A4D1A"/>
    <w:rsid w:val="000A5251"/>
    <w:rsid w:val="000A5475"/>
    <w:rsid w:val="000A5787"/>
    <w:rsid w:val="000A5E6D"/>
    <w:rsid w:val="000A671D"/>
    <w:rsid w:val="000A692E"/>
    <w:rsid w:val="000A6C00"/>
    <w:rsid w:val="000A702B"/>
    <w:rsid w:val="000A7531"/>
    <w:rsid w:val="000A7680"/>
    <w:rsid w:val="000A7C84"/>
    <w:rsid w:val="000A7DB8"/>
    <w:rsid w:val="000B009B"/>
    <w:rsid w:val="000B041A"/>
    <w:rsid w:val="000B0528"/>
    <w:rsid w:val="000B083E"/>
    <w:rsid w:val="000B0DAF"/>
    <w:rsid w:val="000B0E26"/>
    <w:rsid w:val="000B0FCF"/>
    <w:rsid w:val="000B13A6"/>
    <w:rsid w:val="000B145C"/>
    <w:rsid w:val="000B1EA7"/>
    <w:rsid w:val="000B23AB"/>
    <w:rsid w:val="000B28B3"/>
    <w:rsid w:val="000B28B8"/>
    <w:rsid w:val="000B2F8C"/>
    <w:rsid w:val="000B304E"/>
    <w:rsid w:val="000B345F"/>
    <w:rsid w:val="000B3EAC"/>
    <w:rsid w:val="000B421C"/>
    <w:rsid w:val="000B524F"/>
    <w:rsid w:val="000B53F6"/>
    <w:rsid w:val="000B59FE"/>
    <w:rsid w:val="000B5ABB"/>
    <w:rsid w:val="000B5D9E"/>
    <w:rsid w:val="000B6062"/>
    <w:rsid w:val="000B6ADD"/>
    <w:rsid w:val="000C0063"/>
    <w:rsid w:val="000C0123"/>
    <w:rsid w:val="000C016D"/>
    <w:rsid w:val="000C044B"/>
    <w:rsid w:val="000C0BA9"/>
    <w:rsid w:val="000C0F8B"/>
    <w:rsid w:val="000C1070"/>
    <w:rsid w:val="000C120D"/>
    <w:rsid w:val="000C1271"/>
    <w:rsid w:val="000C134A"/>
    <w:rsid w:val="000C144D"/>
    <w:rsid w:val="000C15AE"/>
    <w:rsid w:val="000C1EC4"/>
    <w:rsid w:val="000C1F0C"/>
    <w:rsid w:val="000C1F32"/>
    <w:rsid w:val="000C220E"/>
    <w:rsid w:val="000C261B"/>
    <w:rsid w:val="000C27D0"/>
    <w:rsid w:val="000C2E12"/>
    <w:rsid w:val="000C33C0"/>
    <w:rsid w:val="000C3AAC"/>
    <w:rsid w:val="000C3C9C"/>
    <w:rsid w:val="000C42E0"/>
    <w:rsid w:val="000C4817"/>
    <w:rsid w:val="000C4DF9"/>
    <w:rsid w:val="000C516A"/>
    <w:rsid w:val="000C54F3"/>
    <w:rsid w:val="000C5BAC"/>
    <w:rsid w:val="000C6438"/>
    <w:rsid w:val="000C6842"/>
    <w:rsid w:val="000C6A2F"/>
    <w:rsid w:val="000C6B6F"/>
    <w:rsid w:val="000C6FA1"/>
    <w:rsid w:val="000C7A4A"/>
    <w:rsid w:val="000C7C27"/>
    <w:rsid w:val="000D0300"/>
    <w:rsid w:val="000D0CB5"/>
    <w:rsid w:val="000D174A"/>
    <w:rsid w:val="000D1AD4"/>
    <w:rsid w:val="000D2315"/>
    <w:rsid w:val="000D276A"/>
    <w:rsid w:val="000D297F"/>
    <w:rsid w:val="000D2F1B"/>
    <w:rsid w:val="000D31DF"/>
    <w:rsid w:val="000D3399"/>
    <w:rsid w:val="000D3FDE"/>
    <w:rsid w:val="000D407F"/>
    <w:rsid w:val="000D41D3"/>
    <w:rsid w:val="000D458F"/>
    <w:rsid w:val="000D46EB"/>
    <w:rsid w:val="000D46EE"/>
    <w:rsid w:val="000D485D"/>
    <w:rsid w:val="000D4A8F"/>
    <w:rsid w:val="000D4B0D"/>
    <w:rsid w:val="000D4E0B"/>
    <w:rsid w:val="000D4F65"/>
    <w:rsid w:val="000D5106"/>
    <w:rsid w:val="000D52AD"/>
    <w:rsid w:val="000D5EBD"/>
    <w:rsid w:val="000D5F0A"/>
    <w:rsid w:val="000D674F"/>
    <w:rsid w:val="000D6D79"/>
    <w:rsid w:val="000D71E5"/>
    <w:rsid w:val="000D7264"/>
    <w:rsid w:val="000D7862"/>
    <w:rsid w:val="000D7EC5"/>
    <w:rsid w:val="000E02BB"/>
    <w:rsid w:val="000E0437"/>
    <w:rsid w:val="000E0494"/>
    <w:rsid w:val="000E09B7"/>
    <w:rsid w:val="000E0AE4"/>
    <w:rsid w:val="000E1546"/>
    <w:rsid w:val="000E1C37"/>
    <w:rsid w:val="000E1C95"/>
    <w:rsid w:val="000E1D7B"/>
    <w:rsid w:val="000E2EE1"/>
    <w:rsid w:val="000E3C8F"/>
    <w:rsid w:val="000E4303"/>
    <w:rsid w:val="000E4696"/>
    <w:rsid w:val="000E4B20"/>
    <w:rsid w:val="000E4B82"/>
    <w:rsid w:val="000E5239"/>
    <w:rsid w:val="000E5273"/>
    <w:rsid w:val="000E59C2"/>
    <w:rsid w:val="000E6539"/>
    <w:rsid w:val="000E6D2F"/>
    <w:rsid w:val="000E720C"/>
    <w:rsid w:val="000E752D"/>
    <w:rsid w:val="000E7EB4"/>
    <w:rsid w:val="000F033B"/>
    <w:rsid w:val="000F0522"/>
    <w:rsid w:val="000F07E8"/>
    <w:rsid w:val="000F1EC2"/>
    <w:rsid w:val="000F21CB"/>
    <w:rsid w:val="000F238C"/>
    <w:rsid w:val="000F294C"/>
    <w:rsid w:val="000F31B0"/>
    <w:rsid w:val="000F3D76"/>
    <w:rsid w:val="000F47BE"/>
    <w:rsid w:val="000F4937"/>
    <w:rsid w:val="000F4D59"/>
    <w:rsid w:val="000F5088"/>
    <w:rsid w:val="000F513B"/>
    <w:rsid w:val="000F557E"/>
    <w:rsid w:val="000F60FA"/>
    <w:rsid w:val="000F623A"/>
    <w:rsid w:val="000F6842"/>
    <w:rsid w:val="000F685B"/>
    <w:rsid w:val="000F68D3"/>
    <w:rsid w:val="000F690F"/>
    <w:rsid w:val="000F6BB9"/>
    <w:rsid w:val="000F7BD1"/>
    <w:rsid w:val="000F7DB5"/>
    <w:rsid w:val="0010002F"/>
    <w:rsid w:val="00100165"/>
    <w:rsid w:val="00100477"/>
    <w:rsid w:val="001008F2"/>
    <w:rsid w:val="00100E3B"/>
    <w:rsid w:val="001015F8"/>
    <w:rsid w:val="00101C34"/>
    <w:rsid w:val="00101E87"/>
    <w:rsid w:val="00101FAF"/>
    <w:rsid w:val="001024D5"/>
    <w:rsid w:val="00102632"/>
    <w:rsid w:val="001035EF"/>
    <w:rsid w:val="0010469F"/>
    <w:rsid w:val="00104831"/>
    <w:rsid w:val="00104998"/>
    <w:rsid w:val="00105334"/>
    <w:rsid w:val="001053C6"/>
    <w:rsid w:val="00105918"/>
    <w:rsid w:val="00105995"/>
    <w:rsid w:val="00106284"/>
    <w:rsid w:val="00106E8D"/>
    <w:rsid w:val="001075DC"/>
    <w:rsid w:val="00107AEF"/>
    <w:rsid w:val="0011012A"/>
    <w:rsid w:val="001101C2"/>
    <w:rsid w:val="001108C4"/>
    <w:rsid w:val="001109AA"/>
    <w:rsid w:val="0011102E"/>
    <w:rsid w:val="00111226"/>
    <w:rsid w:val="00111339"/>
    <w:rsid w:val="00111903"/>
    <w:rsid w:val="00111968"/>
    <w:rsid w:val="00112285"/>
    <w:rsid w:val="001123CC"/>
    <w:rsid w:val="001128CF"/>
    <w:rsid w:val="00112C6A"/>
    <w:rsid w:val="00113049"/>
    <w:rsid w:val="00113839"/>
    <w:rsid w:val="00113B5F"/>
    <w:rsid w:val="001141F5"/>
    <w:rsid w:val="001141FF"/>
    <w:rsid w:val="001147D8"/>
    <w:rsid w:val="0011481E"/>
    <w:rsid w:val="00114875"/>
    <w:rsid w:val="00114FCA"/>
    <w:rsid w:val="0011536D"/>
    <w:rsid w:val="00115A75"/>
    <w:rsid w:val="00115B7B"/>
    <w:rsid w:val="00116780"/>
    <w:rsid w:val="00117299"/>
    <w:rsid w:val="001174A1"/>
    <w:rsid w:val="00117630"/>
    <w:rsid w:val="00120064"/>
    <w:rsid w:val="001200D8"/>
    <w:rsid w:val="00120136"/>
    <w:rsid w:val="0012013F"/>
    <w:rsid w:val="0012027F"/>
    <w:rsid w:val="00120298"/>
    <w:rsid w:val="001208DB"/>
    <w:rsid w:val="00120AA0"/>
    <w:rsid w:val="00120BD6"/>
    <w:rsid w:val="0012112A"/>
    <w:rsid w:val="001215C0"/>
    <w:rsid w:val="00122191"/>
    <w:rsid w:val="0012267D"/>
    <w:rsid w:val="00122CE7"/>
    <w:rsid w:val="00122D51"/>
    <w:rsid w:val="001232D3"/>
    <w:rsid w:val="00123D06"/>
    <w:rsid w:val="0012405D"/>
    <w:rsid w:val="00124089"/>
    <w:rsid w:val="00124896"/>
    <w:rsid w:val="00124E55"/>
    <w:rsid w:val="00125272"/>
    <w:rsid w:val="001259D6"/>
    <w:rsid w:val="00126052"/>
    <w:rsid w:val="00126B00"/>
    <w:rsid w:val="001274A8"/>
    <w:rsid w:val="001275D7"/>
    <w:rsid w:val="00127723"/>
    <w:rsid w:val="00130101"/>
    <w:rsid w:val="0013083A"/>
    <w:rsid w:val="00130A76"/>
    <w:rsid w:val="00130CD2"/>
    <w:rsid w:val="00130CE7"/>
    <w:rsid w:val="00130E38"/>
    <w:rsid w:val="00130E69"/>
    <w:rsid w:val="001323DB"/>
    <w:rsid w:val="0013380A"/>
    <w:rsid w:val="00133872"/>
    <w:rsid w:val="001339E7"/>
    <w:rsid w:val="001340A5"/>
    <w:rsid w:val="00134114"/>
    <w:rsid w:val="00134376"/>
    <w:rsid w:val="001348F3"/>
    <w:rsid w:val="00134D3C"/>
    <w:rsid w:val="00135032"/>
    <w:rsid w:val="0013508C"/>
    <w:rsid w:val="001351D8"/>
    <w:rsid w:val="00135784"/>
    <w:rsid w:val="001357D4"/>
    <w:rsid w:val="00135B4B"/>
    <w:rsid w:val="00136734"/>
    <w:rsid w:val="0013699E"/>
    <w:rsid w:val="00136F15"/>
    <w:rsid w:val="00137C4B"/>
    <w:rsid w:val="00140278"/>
    <w:rsid w:val="00140399"/>
    <w:rsid w:val="0014048F"/>
    <w:rsid w:val="001406F8"/>
    <w:rsid w:val="00141A95"/>
    <w:rsid w:val="00142492"/>
    <w:rsid w:val="00142558"/>
    <w:rsid w:val="00142C7D"/>
    <w:rsid w:val="001433B6"/>
    <w:rsid w:val="0014344D"/>
    <w:rsid w:val="0014394F"/>
    <w:rsid w:val="00143F6F"/>
    <w:rsid w:val="00144089"/>
    <w:rsid w:val="001444B8"/>
    <w:rsid w:val="001448D8"/>
    <w:rsid w:val="00144FAD"/>
    <w:rsid w:val="001450BB"/>
    <w:rsid w:val="00145779"/>
    <w:rsid w:val="001459E7"/>
    <w:rsid w:val="00145AE4"/>
    <w:rsid w:val="00145C1F"/>
    <w:rsid w:val="00145C98"/>
    <w:rsid w:val="00146459"/>
    <w:rsid w:val="0014645A"/>
    <w:rsid w:val="00146D19"/>
    <w:rsid w:val="00147049"/>
    <w:rsid w:val="0014736E"/>
    <w:rsid w:val="0014763A"/>
    <w:rsid w:val="00147855"/>
    <w:rsid w:val="001505C5"/>
    <w:rsid w:val="00150D66"/>
    <w:rsid w:val="00150E54"/>
    <w:rsid w:val="00150F68"/>
    <w:rsid w:val="00151076"/>
    <w:rsid w:val="001518B6"/>
    <w:rsid w:val="00151943"/>
    <w:rsid w:val="00151BBE"/>
    <w:rsid w:val="00151CB1"/>
    <w:rsid w:val="00151DD6"/>
    <w:rsid w:val="00152332"/>
    <w:rsid w:val="001525FB"/>
    <w:rsid w:val="00153047"/>
    <w:rsid w:val="00153BE2"/>
    <w:rsid w:val="00154791"/>
    <w:rsid w:val="00154B26"/>
    <w:rsid w:val="001557CB"/>
    <w:rsid w:val="00155813"/>
    <w:rsid w:val="001559BB"/>
    <w:rsid w:val="00155AEB"/>
    <w:rsid w:val="0015692E"/>
    <w:rsid w:val="00157537"/>
    <w:rsid w:val="00157CCC"/>
    <w:rsid w:val="00157DB8"/>
    <w:rsid w:val="001606F8"/>
    <w:rsid w:val="00160761"/>
    <w:rsid w:val="00160C21"/>
    <w:rsid w:val="00160F45"/>
    <w:rsid w:val="0016147B"/>
    <w:rsid w:val="00161C01"/>
    <w:rsid w:val="001628BB"/>
    <w:rsid w:val="00162DB8"/>
    <w:rsid w:val="0016428D"/>
    <w:rsid w:val="001645FD"/>
    <w:rsid w:val="001655D4"/>
    <w:rsid w:val="00165850"/>
    <w:rsid w:val="00165BE6"/>
    <w:rsid w:val="00165E83"/>
    <w:rsid w:val="00166332"/>
    <w:rsid w:val="00166CF7"/>
    <w:rsid w:val="001677DF"/>
    <w:rsid w:val="00170268"/>
    <w:rsid w:val="00170754"/>
    <w:rsid w:val="0017185E"/>
    <w:rsid w:val="00172489"/>
    <w:rsid w:val="00172900"/>
    <w:rsid w:val="00172DD9"/>
    <w:rsid w:val="00172FB7"/>
    <w:rsid w:val="001738FD"/>
    <w:rsid w:val="00173C6A"/>
    <w:rsid w:val="00173D9D"/>
    <w:rsid w:val="00174035"/>
    <w:rsid w:val="00174601"/>
    <w:rsid w:val="00175CDF"/>
    <w:rsid w:val="00175F5A"/>
    <w:rsid w:val="00176130"/>
    <w:rsid w:val="0017659B"/>
    <w:rsid w:val="00176600"/>
    <w:rsid w:val="00177095"/>
    <w:rsid w:val="00177305"/>
    <w:rsid w:val="001777AC"/>
    <w:rsid w:val="00177804"/>
    <w:rsid w:val="00177BCE"/>
    <w:rsid w:val="00181049"/>
    <w:rsid w:val="001812B0"/>
    <w:rsid w:val="00181423"/>
    <w:rsid w:val="001815F8"/>
    <w:rsid w:val="00181686"/>
    <w:rsid w:val="001816CB"/>
    <w:rsid w:val="00181A0E"/>
    <w:rsid w:val="00181D5A"/>
    <w:rsid w:val="00182205"/>
    <w:rsid w:val="00182728"/>
    <w:rsid w:val="00182A7E"/>
    <w:rsid w:val="00182BF6"/>
    <w:rsid w:val="00183698"/>
    <w:rsid w:val="00183709"/>
    <w:rsid w:val="00183C24"/>
    <w:rsid w:val="00183F4C"/>
    <w:rsid w:val="00184449"/>
    <w:rsid w:val="001844DB"/>
    <w:rsid w:val="0018462B"/>
    <w:rsid w:val="00184656"/>
    <w:rsid w:val="00184D65"/>
    <w:rsid w:val="00185B1D"/>
    <w:rsid w:val="00185CB0"/>
    <w:rsid w:val="00185DE7"/>
    <w:rsid w:val="00186DDE"/>
    <w:rsid w:val="00187129"/>
    <w:rsid w:val="0018783E"/>
    <w:rsid w:val="00187978"/>
    <w:rsid w:val="0019040A"/>
    <w:rsid w:val="00190ECB"/>
    <w:rsid w:val="001914E2"/>
    <w:rsid w:val="00191513"/>
    <w:rsid w:val="0019164F"/>
    <w:rsid w:val="00191C09"/>
    <w:rsid w:val="00191DC5"/>
    <w:rsid w:val="00191E90"/>
    <w:rsid w:val="001927CD"/>
    <w:rsid w:val="00192BFF"/>
    <w:rsid w:val="00192C6E"/>
    <w:rsid w:val="00193443"/>
    <w:rsid w:val="001936E3"/>
    <w:rsid w:val="0019379B"/>
    <w:rsid w:val="001937C5"/>
    <w:rsid w:val="001938B0"/>
    <w:rsid w:val="00193C39"/>
    <w:rsid w:val="00193F30"/>
    <w:rsid w:val="001941E9"/>
    <w:rsid w:val="0019426B"/>
    <w:rsid w:val="001943F7"/>
    <w:rsid w:val="00194436"/>
    <w:rsid w:val="0019478C"/>
    <w:rsid w:val="00194D56"/>
    <w:rsid w:val="00194DBE"/>
    <w:rsid w:val="00195001"/>
    <w:rsid w:val="0019553E"/>
    <w:rsid w:val="00196650"/>
    <w:rsid w:val="00196EE2"/>
    <w:rsid w:val="0019717A"/>
    <w:rsid w:val="00197312"/>
    <w:rsid w:val="00197840"/>
    <w:rsid w:val="00197B19"/>
    <w:rsid w:val="00197B92"/>
    <w:rsid w:val="001A01A5"/>
    <w:rsid w:val="001A0887"/>
    <w:rsid w:val="001A0CEC"/>
    <w:rsid w:val="001A0EDB"/>
    <w:rsid w:val="001A17A9"/>
    <w:rsid w:val="001A1B0C"/>
    <w:rsid w:val="001A1B7C"/>
    <w:rsid w:val="001A1C14"/>
    <w:rsid w:val="001A1C69"/>
    <w:rsid w:val="001A1DC8"/>
    <w:rsid w:val="001A1FCC"/>
    <w:rsid w:val="001A2240"/>
    <w:rsid w:val="001A2311"/>
    <w:rsid w:val="001A2CDE"/>
    <w:rsid w:val="001A2EEA"/>
    <w:rsid w:val="001A496B"/>
    <w:rsid w:val="001A4D1B"/>
    <w:rsid w:val="001A57D1"/>
    <w:rsid w:val="001A5BD1"/>
    <w:rsid w:val="001A5EF4"/>
    <w:rsid w:val="001A694C"/>
    <w:rsid w:val="001A6AF8"/>
    <w:rsid w:val="001A6C88"/>
    <w:rsid w:val="001A7695"/>
    <w:rsid w:val="001A77FD"/>
    <w:rsid w:val="001A795C"/>
    <w:rsid w:val="001B0001"/>
    <w:rsid w:val="001B0D19"/>
    <w:rsid w:val="001B1248"/>
    <w:rsid w:val="001B1A72"/>
    <w:rsid w:val="001B2063"/>
    <w:rsid w:val="001B252D"/>
    <w:rsid w:val="001B2854"/>
    <w:rsid w:val="001B2904"/>
    <w:rsid w:val="001B2AC6"/>
    <w:rsid w:val="001B3F0F"/>
    <w:rsid w:val="001B44EB"/>
    <w:rsid w:val="001B4F19"/>
    <w:rsid w:val="001B5355"/>
    <w:rsid w:val="001B537C"/>
    <w:rsid w:val="001B5B40"/>
    <w:rsid w:val="001B5C3D"/>
    <w:rsid w:val="001B614F"/>
    <w:rsid w:val="001B63BC"/>
    <w:rsid w:val="001B6594"/>
    <w:rsid w:val="001B6985"/>
    <w:rsid w:val="001B7DA2"/>
    <w:rsid w:val="001C03F1"/>
    <w:rsid w:val="001C05EE"/>
    <w:rsid w:val="001C1C5C"/>
    <w:rsid w:val="001C2310"/>
    <w:rsid w:val="001C32C3"/>
    <w:rsid w:val="001C375B"/>
    <w:rsid w:val="001C3899"/>
    <w:rsid w:val="001C413B"/>
    <w:rsid w:val="001C44B2"/>
    <w:rsid w:val="001C4CA5"/>
    <w:rsid w:val="001C4F7E"/>
    <w:rsid w:val="001C501D"/>
    <w:rsid w:val="001C57B1"/>
    <w:rsid w:val="001C5EC0"/>
    <w:rsid w:val="001C60AA"/>
    <w:rsid w:val="001C618A"/>
    <w:rsid w:val="001C6655"/>
    <w:rsid w:val="001C7849"/>
    <w:rsid w:val="001C7CCE"/>
    <w:rsid w:val="001D016F"/>
    <w:rsid w:val="001D0918"/>
    <w:rsid w:val="001D0C03"/>
    <w:rsid w:val="001D11FD"/>
    <w:rsid w:val="001D1550"/>
    <w:rsid w:val="001D15ED"/>
    <w:rsid w:val="001D1FFA"/>
    <w:rsid w:val="001D2418"/>
    <w:rsid w:val="001D2A6C"/>
    <w:rsid w:val="001D2BF6"/>
    <w:rsid w:val="001D328B"/>
    <w:rsid w:val="001D3A51"/>
    <w:rsid w:val="001D3CA6"/>
    <w:rsid w:val="001D3CE2"/>
    <w:rsid w:val="001D3E87"/>
    <w:rsid w:val="001D40DA"/>
    <w:rsid w:val="001D4A93"/>
    <w:rsid w:val="001D4F64"/>
    <w:rsid w:val="001D5637"/>
    <w:rsid w:val="001D5F28"/>
    <w:rsid w:val="001D604F"/>
    <w:rsid w:val="001D639F"/>
    <w:rsid w:val="001D67EB"/>
    <w:rsid w:val="001D7529"/>
    <w:rsid w:val="001D7948"/>
    <w:rsid w:val="001D7A19"/>
    <w:rsid w:val="001D7DAF"/>
    <w:rsid w:val="001D7DF0"/>
    <w:rsid w:val="001E0535"/>
    <w:rsid w:val="001E082B"/>
    <w:rsid w:val="001E0946"/>
    <w:rsid w:val="001E0D46"/>
    <w:rsid w:val="001E0ECC"/>
    <w:rsid w:val="001E1001"/>
    <w:rsid w:val="001E10AA"/>
    <w:rsid w:val="001E10AE"/>
    <w:rsid w:val="001E12D1"/>
    <w:rsid w:val="001E15F8"/>
    <w:rsid w:val="001E1AAB"/>
    <w:rsid w:val="001E1BE9"/>
    <w:rsid w:val="001E2626"/>
    <w:rsid w:val="001E2831"/>
    <w:rsid w:val="001E2E94"/>
    <w:rsid w:val="001E349E"/>
    <w:rsid w:val="001E3A51"/>
    <w:rsid w:val="001E4350"/>
    <w:rsid w:val="001E462C"/>
    <w:rsid w:val="001E4CAE"/>
    <w:rsid w:val="001E52C6"/>
    <w:rsid w:val="001E579B"/>
    <w:rsid w:val="001E5D0E"/>
    <w:rsid w:val="001E6060"/>
    <w:rsid w:val="001E6267"/>
    <w:rsid w:val="001E66B0"/>
    <w:rsid w:val="001E6D52"/>
    <w:rsid w:val="001E6EE3"/>
    <w:rsid w:val="001E727C"/>
    <w:rsid w:val="001E7C32"/>
    <w:rsid w:val="001F0210"/>
    <w:rsid w:val="001F07F4"/>
    <w:rsid w:val="001F0B64"/>
    <w:rsid w:val="001F10F7"/>
    <w:rsid w:val="001F13CA"/>
    <w:rsid w:val="001F1415"/>
    <w:rsid w:val="001F1AFA"/>
    <w:rsid w:val="001F1C40"/>
    <w:rsid w:val="001F263C"/>
    <w:rsid w:val="001F2656"/>
    <w:rsid w:val="001F27BB"/>
    <w:rsid w:val="001F2C51"/>
    <w:rsid w:val="001F2D17"/>
    <w:rsid w:val="001F2FB2"/>
    <w:rsid w:val="001F2FB6"/>
    <w:rsid w:val="001F3AD2"/>
    <w:rsid w:val="001F3DB9"/>
    <w:rsid w:val="001F3F4A"/>
    <w:rsid w:val="001F45A4"/>
    <w:rsid w:val="001F480E"/>
    <w:rsid w:val="001F491C"/>
    <w:rsid w:val="001F4B96"/>
    <w:rsid w:val="001F4CF8"/>
    <w:rsid w:val="001F594D"/>
    <w:rsid w:val="001F5AE6"/>
    <w:rsid w:val="001F5BF8"/>
    <w:rsid w:val="001F5C29"/>
    <w:rsid w:val="001F5D16"/>
    <w:rsid w:val="001F61C1"/>
    <w:rsid w:val="001F620B"/>
    <w:rsid w:val="001F6CD6"/>
    <w:rsid w:val="001F6E72"/>
    <w:rsid w:val="0020013A"/>
    <w:rsid w:val="002002A6"/>
    <w:rsid w:val="00200334"/>
    <w:rsid w:val="0020058A"/>
    <w:rsid w:val="0020100E"/>
    <w:rsid w:val="00201A2D"/>
    <w:rsid w:val="0020233B"/>
    <w:rsid w:val="00202950"/>
    <w:rsid w:val="0020298F"/>
    <w:rsid w:val="00202AF4"/>
    <w:rsid w:val="0020330E"/>
    <w:rsid w:val="002035EE"/>
    <w:rsid w:val="00203FF9"/>
    <w:rsid w:val="0020462A"/>
    <w:rsid w:val="002046A1"/>
    <w:rsid w:val="0020501A"/>
    <w:rsid w:val="00206600"/>
    <w:rsid w:val="00206A4A"/>
    <w:rsid w:val="00206B35"/>
    <w:rsid w:val="00206CE8"/>
    <w:rsid w:val="00206D24"/>
    <w:rsid w:val="00207B7C"/>
    <w:rsid w:val="00210DDD"/>
    <w:rsid w:val="00210F4D"/>
    <w:rsid w:val="00211502"/>
    <w:rsid w:val="00211803"/>
    <w:rsid w:val="002125D6"/>
    <w:rsid w:val="00212666"/>
    <w:rsid w:val="0021297F"/>
    <w:rsid w:val="00212E2A"/>
    <w:rsid w:val="002132AE"/>
    <w:rsid w:val="002135FE"/>
    <w:rsid w:val="00213B45"/>
    <w:rsid w:val="002141B2"/>
    <w:rsid w:val="00214994"/>
    <w:rsid w:val="00214B50"/>
    <w:rsid w:val="00214BA3"/>
    <w:rsid w:val="002151DB"/>
    <w:rsid w:val="00215A82"/>
    <w:rsid w:val="00215E32"/>
    <w:rsid w:val="00215E98"/>
    <w:rsid w:val="00215F36"/>
    <w:rsid w:val="00216598"/>
    <w:rsid w:val="00216771"/>
    <w:rsid w:val="00216AF6"/>
    <w:rsid w:val="00217995"/>
    <w:rsid w:val="002206E4"/>
    <w:rsid w:val="00220893"/>
    <w:rsid w:val="002208B9"/>
    <w:rsid w:val="00220BD5"/>
    <w:rsid w:val="00220CEA"/>
    <w:rsid w:val="002211B6"/>
    <w:rsid w:val="0022139A"/>
    <w:rsid w:val="002214F8"/>
    <w:rsid w:val="00221822"/>
    <w:rsid w:val="00221AE8"/>
    <w:rsid w:val="00221DA7"/>
    <w:rsid w:val="0022224B"/>
    <w:rsid w:val="00222261"/>
    <w:rsid w:val="002229DB"/>
    <w:rsid w:val="00222CEC"/>
    <w:rsid w:val="00223232"/>
    <w:rsid w:val="002237EE"/>
    <w:rsid w:val="002239F2"/>
    <w:rsid w:val="00223A0E"/>
    <w:rsid w:val="00223C4D"/>
    <w:rsid w:val="00224133"/>
    <w:rsid w:val="002241A7"/>
    <w:rsid w:val="00224405"/>
    <w:rsid w:val="0022477C"/>
    <w:rsid w:val="00224E11"/>
    <w:rsid w:val="00224E39"/>
    <w:rsid w:val="002253C7"/>
    <w:rsid w:val="00225508"/>
    <w:rsid w:val="00225570"/>
    <w:rsid w:val="00225CA1"/>
    <w:rsid w:val="00226AE6"/>
    <w:rsid w:val="00226FE3"/>
    <w:rsid w:val="00227505"/>
    <w:rsid w:val="00227A18"/>
    <w:rsid w:val="00227E5A"/>
    <w:rsid w:val="00227E95"/>
    <w:rsid w:val="00230101"/>
    <w:rsid w:val="00230ABE"/>
    <w:rsid w:val="00230BA8"/>
    <w:rsid w:val="00231821"/>
    <w:rsid w:val="00231B22"/>
    <w:rsid w:val="00231F3B"/>
    <w:rsid w:val="002323FE"/>
    <w:rsid w:val="002327BF"/>
    <w:rsid w:val="002327E3"/>
    <w:rsid w:val="0023298A"/>
    <w:rsid w:val="00232DE5"/>
    <w:rsid w:val="00233C99"/>
    <w:rsid w:val="00233EBC"/>
    <w:rsid w:val="002342A0"/>
    <w:rsid w:val="002346F8"/>
    <w:rsid w:val="00234C13"/>
    <w:rsid w:val="00234E66"/>
    <w:rsid w:val="00235571"/>
    <w:rsid w:val="002355F6"/>
    <w:rsid w:val="00235BA1"/>
    <w:rsid w:val="00235FB2"/>
    <w:rsid w:val="002364C9"/>
    <w:rsid w:val="002369FD"/>
    <w:rsid w:val="00236A33"/>
    <w:rsid w:val="00236A7E"/>
    <w:rsid w:val="00237575"/>
    <w:rsid w:val="0023760F"/>
    <w:rsid w:val="00237985"/>
    <w:rsid w:val="00237BC1"/>
    <w:rsid w:val="00240514"/>
    <w:rsid w:val="00240895"/>
    <w:rsid w:val="00240AD4"/>
    <w:rsid w:val="00240D13"/>
    <w:rsid w:val="00241229"/>
    <w:rsid w:val="00241AD7"/>
    <w:rsid w:val="00241BDE"/>
    <w:rsid w:val="00241F19"/>
    <w:rsid w:val="00242AFD"/>
    <w:rsid w:val="00242C67"/>
    <w:rsid w:val="00242F25"/>
    <w:rsid w:val="00244331"/>
    <w:rsid w:val="00246164"/>
    <w:rsid w:val="00246432"/>
    <w:rsid w:val="002470AC"/>
    <w:rsid w:val="0024720B"/>
    <w:rsid w:val="00247741"/>
    <w:rsid w:val="0024786B"/>
    <w:rsid w:val="00247AB2"/>
    <w:rsid w:val="0025062F"/>
    <w:rsid w:val="0025069F"/>
    <w:rsid w:val="002506ED"/>
    <w:rsid w:val="00250804"/>
    <w:rsid w:val="00250812"/>
    <w:rsid w:val="00250CCF"/>
    <w:rsid w:val="0025162D"/>
    <w:rsid w:val="002516F7"/>
    <w:rsid w:val="0025193A"/>
    <w:rsid w:val="00252783"/>
    <w:rsid w:val="00252921"/>
    <w:rsid w:val="00252D47"/>
    <w:rsid w:val="002535A1"/>
    <w:rsid w:val="002539AB"/>
    <w:rsid w:val="00253EEC"/>
    <w:rsid w:val="00254081"/>
    <w:rsid w:val="00254ABB"/>
    <w:rsid w:val="0025544D"/>
    <w:rsid w:val="0025555E"/>
    <w:rsid w:val="00255A8B"/>
    <w:rsid w:val="002560E7"/>
    <w:rsid w:val="002561D9"/>
    <w:rsid w:val="002569BA"/>
    <w:rsid w:val="00256BB3"/>
    <w:rsid w:val="00256DF2"/>
    <w:rsid w:val="00256EA2"/>
    <w:rsid w:val="00257484"/>
    <w:rsid w:val="002608AF"/>
    <w:rsid w:val="00260A3F"/>
    <w:rsid w:val="00261A51"/>
    <w:rsid w:val="00262D56"/>
    <w:rsid w:val="00262E2D"/>
    <w:rsid w:val="00263092"/>
    <w:rsid w:val="002630DC"/>
    <w:rsid w:val="00263147"/>
    <w:rsid w:val="00264126"/>
    <w:rsid w:val="0026418B"/>
    <w:rsid w:val="0026422E"/>
    <w:rsid w:val="002642D0"/>
    <w:rsid w:val="002649A6"/>
    <w:rsid w:val="002652AF"/>
    <w:rsid w:val="00265717"/>
    <w:rsid w:val="002657AA"/>
    <w:rsid w:val="002658F6"/>
    <w:rsid w:val="00265DA2"/>
    <w:rsid w:val="00265EC4"/>
    <w:rsid w:val="002661CE"/>
    <w:rsid w:val="002662A5"/>
    <w:rsid w:val="002664D7"/>
    <w:rsid w:val="00266916"/>
    <w:rsid w:val="00266B84"/>
    <w:rsid w:val="002674D1"/>
    <w:rsid w:val="00267DED"/>
    <w:rsid w:val="00267F17"/>
    <w:rsid w:val="00270171"/>
    <w:rsid w:val="00270537"/>
    <w:rsid w:val="00270EE3"/>
    <w:rsid w:val="00270F98"/>
    <w:rsid w:val="002718ED"/>
    <w:rsid w:val="00273257"/>
    <w:rsid w:val="00273604"/>
    <w:rsid w:val="00273FA9"/>
    <w:rsid w:val="00274490"/>
    <w:rsid w:val="00274A4A"/>
    <w:rsid w:val="002755C6"/>
    <w:rsid w:val="002759DB"/>
    <w:rsid w:val="00275ABA"/>
    <w:rsid w:val="00276220"/>
    <w:rsid w:val="00276245"/>
    <w:rsid w:val="00276386"/>
    <w:rsid w:val="002772C5"/>
    <w:rsid w:val="002773F1"/>
    <w:rsid w:val="0027776F"/>
    <w:rsid w:val="002779B0"/>
    <w:rsid w:val="00277D7A"/>
    <w:rsid w:val="00277E9B"/>
    <w:rsid w:val="00280017"/>
    <w:rsid w:val="0028012B"/>
    <w:rsid w:val="002805B7"/>
    <w:rsid w:val="0028082C"/>
    <w:rsid w:val="00280DB0"/>
    <w:rsid w:val="00281013"/>
    <w:rsid w:val="002814DC"/>
    <w:rsid w:val="00281702"/>
    <w:rsid w:val="00281A11"/>
    <w:rsid w:val="00281A5D"/>
    <w:rsid w:val="00281AB2"/>
    <w:rsid w:val="00281C71"/>
    <w:rsid w:val="00282053"/>
    <w:rsid w:val="002827AC"/>
    <w:rsid w:val="00282BC5"/>
    <w:rsid w:val="00282D67"/>
    <w:rsid w:val="00282EFB"/>
    <w:rsid w:val="00282F35"/>
    <w:rsid w:val="00282FA6"/>
    <w:rsid w:val="002832B6"/>
    <w:rsid w:val="00283344"/>
    <w:rsid w:val="00283548"/>
    <w:rsid w:val="002837D9"/>
    <w:rsid w:val="00283E51"/>
    <w:rsid w:val="0028494C"/>
    <w:rsid w:val="00284BF8"/>
    <w:rsid w:val="00284C5E"/>
    <w:rsid w:val="00284EB7"/>
    <w:rsid w:val="002852A8"/>
    <w:rsid w:val="002852FE"/>
    <w:rsid w:val="00285852"/>
    <w:rsid w:val="00285916"/>
    <w:rsid w:val="00285E7F"/>
    <w:rsid w:val="002864EF"/>
    <w:rsid w:val="002866F4"/>
    <w:rsid w:val="0028750C"/>
    <w:rsid w:val="00287A42"/>
    <w:rsid w:val="00287B9F"/>
    <w:rsid w:val="00287DC5"/>
    <w:rsid w:val="00287FDF"/>
    <w:rsid w:val="0029044F"/>
    <w:rsid w:val="00290B8F"/>
    <w:rsid w:val="00291A10"/>
    <w:rsid w:val="00291A5C"/>
    <w:rsid w:val="00291D91"/>
    <w:rsid w:val="00292424"/>
    <w:rsid w:val="002924CA"/>
    <w:rsid w:val="00292F4B"/>
    <w:rsid w:val="0029309B"/>
    <w:rsid w:val="002932C1"/>
    <w:rsid w:val="00293F31"/>
    <w:rsid w:val="002940D1"/>
    <w:rsid w:val="00294662"/>
    <w:rsid w:val="002949A7"/>
    <w:rsid w:val="00294B37"/>
    <w:rsid w:val="00294D76"/>
    <w:rsid w:val="002953AC"/>
    <w:rsid w:val="002954CA"/>
    <w:rsid w:val="00295785"/>
    <w:rsid w:val="00295C4E"/>
    <w:rsid w:val="00296257"/>
    <w:rsid w:val="00296722"/>
    <w:rsid w:val="00296C13"/>
    <w:rsid w:val="00296FB7"/>
    <w:rsid w:val="00297F3F"/>
    <w:rsid w:val="002A0905"/>
    <w:rsid w:val="002A0A00"/>
    <w:rsid w:val="002A1197"/>
    <w:rsid w:val="002A1743"/>
    <w:rsid w:val="002A195C"/>
    <w:rsid w:val="002A19C0"/>
    <w:rsid w:val="002A1E60"/>
    <w:rsid w:val="002A251F"/>
    <w:rsid w:val="002A2F6D"/>
    <w:rsid w:val="002A3276"/>
    <w:rsid w:val="002A385F"/>
    <w:rsid w:val="002A3AAB"/>
    <w:rsid w:val="002A3AE8"/>
    <w:rsid w:val="002A4021"/>
    <w:rsid w:val="002A4A61"/>
    <w:rsid w:val="002A4A8E"/>
    <w:rsid w:val="002A4C48"/>
    <w:rsid w:val="002A54DB"/>
    <w:rsid w:val="002A55B1"/>
    <w:rsid w:val="002A57B8"/>
    <w:rsid w:val="002A5969"/>
    <w:rsid w:val="002A5B4A"/>
    <w:rsid w:val="002A5EC0"/>
    <w:rsid w:val="002A5F13"/>
    <w:rsid w:val="002A6DD3"/>
    <w:rsid w:val="002A7496"/>
    <w:rsid w:val="002A7828"/>
    <w:rsid w:val="002A785D"/>
    <w:rsid w:val="002A7D72"/>
    <w:rsid w:val="002B0268"/>
    <w:rsid w:val="002B0983"/>
    <w:rsid w:val="002B162B"/>
    <w:rsid w:val="002B20E5"/>
    <w:rsid w:val="002B2322"/>
    <w:rsid w:val="002B301D"/>
    <w:rsid w:val="002B36F4"/>
    <w:rsid w:val="002B3CF6"/>
    <w:rsid w:val="002B530E"/>
    <w:rsid w:val="002B5901"/>
    <w:rsid w:val="002B5973"/>
    <w:rsid w:val="002B5FC2"/>
    <w:rsid w:val="002B69BC"/>
    <w:rsid w:val="002B6FAD"/>
    <w:rsid w:val="002B72DE"/>
    <w:rsid w:val="002B7581"/>
    <w:rsid w:val="002B7624"/>
    <w:rsid w:val="002C07B6"/>
    <w:rsid w:val="002C0F93"/>
    <w:rsid w:val="002C160E"/>
    <w:rsid w:val="002C2052"/>
    <w:rsid w:val="002C257D"/>
    <w:rsid w:val="002C271D"/>
    <w:rsid w:val="002C29A9"/>
    <w:rsid w:val="002C2A2B"/>
    <w:rsid w:val="002C3940"/>
    <w:rsid w:val="002C3A92"/>
    <w:rsid w:val="002C49D8"/>
    <w:rsid w:val="002C4AC7"/>
    <w:rsid w:val="002C4D14"/>
    <w:rsid w:val="002C4E6C"/>
    <w:rsid w:val="002C55E0"/>
    <w:rsid w:val="002C5D11"/>
    <w:rsid w:val="002C5EA4"/>
    <w:rsid w:val="002C6067"/>
    <w:rsid w:val="002C652C"/>
    <w:rsid w:val="002C6766"/>
    <w:rsid w:val="002C6A1D"/>
    <w:rsid w:val="002C6A5D"/>
    <w:rsid w:val="002C6B4F"/>
    <w:rsid w:val="002C6CFB"/>
    <w:rsid w:val="002C7081"/>
    <w:rsid w:val="002C72E1"/>
    <w:rsid w:val="002C7BF8"/>
    <w:rsid w:val="002C7DCB"/>
    <w:rsid w:val="002D001B"/>
    <w:rsid w:val="002D0F30"/>
    <w:rsid w:val="002D1CEE"/>
    <w:rsid w:val="002D1D40"/>
    <w:rsid w:val="002D2022"/>
    <w:rsid w:val="002D27AA"/>
    <w:rsid w:val="002D2C02"/>
    <w:rsid w:val="002D2E01"/>
    <w:rsid w:val="002D3073"/>
    <w:rsid w:val="002D31CE"/>
    <w:rsid w:val="002D3D23"/>
    <w:rsid w:val="002D3DF1"/>
    <w:rsid w:val="002D3E3D"/>
    <w:rsid w:val="002D4875"/>
    <w:rsid w:val="002D4D98"/>
    <w:rsid w:val="002D505E"/>
    <w:rsid w:val="002D518F"/>
    <w:rsid w:val="002D5D5C"/>
    <w:rsid w:val="002D6255"/>
    <w:rsid w:val="002D64C0"/>
    <w:rsid w:val="002D663E"/>
    <w:rsid w:val="002D6A27"/>
    <w:rsid w:val="002D6F6A"/>
    <w:rsid w:val="002D787D"/>
    <w:rsid w:val="002D7ABE"/>
    <w:rsid w:val="002D7ED5"/>
    <w:rsid w:val="002E024F"/>
    <w:rsid w:val="002E0529"/>
    <w:rsid w:val="002E0A1B"/>
    <w:rsid w:val="002E0A2F"/>
    <w:rsid w:val="002E0A81"/>
    <w:rsid w:val="002E11FE"/>
    <w:rsid w:val="002E13ED"/>
    <w:rsid w:val="002E16F1"/>
    <w:rsid w:val="002E1973"/>
    <w:rsid w:val="002E1B18"/>
    <w:rsid w:val="002E1BF1"/>
    <w:rsid w:val="002E1CC1"/>
    <w:rsid w:val="002E1D0F"/>
    <w:rsid w:val="002E1EBF"/>
    <w:rsid w:val="002E2017"/>
    <w:rsid w:val="002E2391"/>
    <w:rsid w:val="002E340A"/>
    <w:rsid w:val="002E3EF3"/>
    <w:rsid w:val="002E42B6"/>
    <w:rsid w:val="002E4762"/>
    <w:rsid w:val="002E4C98"/>
    <w:rsid w:val="002E5525"/>
    <w:rsid w:val="002E5658"/>
    <w:rsid w:val="002E5B22"/>
    <w:rsid w:val="002E6FF6"/>
    <w:rsid w:val="002E75EA"/>
    <w:rsid w:val="002E7BF6"/>
    <w:rsid w:val="002E7CA1"/>
    <w:rsid w:val="002F0915"/>
    <w:rsid w:val="002F0A7B"/>
    <w:rsid w:val="002F0AA3"/>
    <w:rsid w:val="002F1269"/>
    <w:rsid w:val="002F15DB"/>
    <w:rsid w:val="002F1835"/>
    <w:rsid w:val="002F1C98"/>
    <w:rsid w:val="002F1F8F"/>
    <w:rsid w:val="002F2551"/>
    <w:rsid w:val="002F25B2"/>
    <w:rsid w:val="002F2BC5"/>
    <w:rsid w:val="002F2CE0"/>
    <w:rsid w:val="002F2F7E"/>
    <w:rsid w:val="002F3189"/>
    <w:rsid w:val="002F376B"/>
    <w:rsid w:val="002F3E92"/>
    <w:rsid w:val="002F3FA8"/>
    <w:rsid w:val="002F45FB"/>
    <w:rsid w:val="002F47F4"/>
    <w:rsid w:val="002F499D"/>
    <w:rsid w:val="002F4E72"/>
    <w:rsid w:val="002F4F68"/>
    <w:rsid w:val="002F50E3"/>
    <w:rsid w:val="002F53FA"/>
    <w:rsid w:val="002F58E4"/>
    <w:rsid w:val="002F5C8C"/>
    <w:rsid w:val="002F5D68"/>
    <w:rsid w:val="002F7199"/>
    <w:rsid w:val="002F7D11"/>
    <w:rsid w:val="0030081B"/>
    <w:rsid w:val="0030143B"/>
    <w:rsid w:val="00301877"/>
    <w:rsid w:val="003024ED"/>
    <w:rsid w:val="003024FA"/>
    <w:rsid w:val="0030268D"/>
    <w:rsid w:val="0030274F"/>
    <w:rsid w:val="003028FA"/>
    <w:rsid w:val="00302D69"/>
    <w:rsid w:val="00303477"/>
    <w:rsid w:val="00303748"/>
    <w:rsid w:val="0030382C"/>
    <w:rsid w:val="00303893"/>
    <w:rsid w:val="00303894"/>
    <w:rsid w:val="00304535"/>
    <w:rsid w:val="003048C4"/>
    <w:rsid w:val="00305D3D"/>
    <w:rsid w:val="00305D6E"/>
    <w:rsid w:val="00306248"/>
    <w:rsid w:val="00306C72"/>
    <w:rsid w:val="0030782E"/>
    <w:rsid w:val="00307F5F"/>
    <w:rsid w:val="00310A15"/>
    <w:rsid w:val="00310A7D"/>
    <w:rsid w:val="00310C14"/>
    <w:rsid w:val="00310D06"/>
    <w:rsid w:val="003110A8"/>
    <w:rsid w:val="00311C63"/>
    <w:rsid w:val="00311CBD"/>
    <w:rsid w:val="00312589"/>
    <w:rsid w:val="00313179"/>
    <w:rsid w:val="003140CA"/>
    <w:rsid w:val="00314749"/>
    <w:rsid w:val="00314AC7"/>
    <w:rsid w:val="0031504A"/>
    <w:rsid w:val="0031513A"/>
    <w:rsid w:val="003153FC"/>
    <w:rsid w:val="00315B52"/>
    <w:rsid w:val="00315DE7"/>
    <w:rsid w:val="003163B7"/>
    <w:rsid w:val="00317098"/>
    <w:rsid w:val="003172FA"/>
    <w:rsid w:val="00317454"/>
    <w:rsid w:val="00317A7D"/>
    <w:rsid w:val="00320ED2"/>
    <w:rsid w:val="003210C1"/>
    <w:rsid w:val="00321291"/>
    <w:rsid w:val="0032134D"/>
    <w:rsid w:val="003214E2"/>
    <w:rsid w:val="003218A4"/>
    <w:rsid w:val="00322110"/>
    <w:rsid w:val="003221E2"/>
    <w:rsid w:val="003222DD"/>
    <w:rsid w:val="00323606"/>
    <w:rsid w:val="00323C4E"/>
    <w:rsid w:val="00323DA5"/>
    <w:rsid w:val="00324248"/>
    <w:rsid w:val="00324BB2"/>
    <w:rsid w:val="00324E87"/>
    <w:rsid w:val="00324F56"/>
    <w:rsid w:val="003253EB"/>
    <w:rsid w:val="00325AB6"/>
    <w:rsid w:val="00325B17"/>
    <w:rsid w:val="00326126"/>
    <w:rsid w:val="003261FE"/>
    <w:rsid w:val="003267C0"/>
    <w:rsid w:val="003269A7"/>
    <w:rsid w:val="00326A24"/>
    <w:rsid w:val="00326A72"/>
    <w:rsid w:val="00326AFC"/>
    <w:rsid w:val="00326C52"/>
    <w:rsid w:val="00327054"/>
    <w:rsid w:val="00327D9D"/>
    <w:rsid w:val="00327DB6"/>
    <w:rsid w:val="0033057A"/>
    <w:rsid w:val="0033069B"/>
    <w:rsid w:val="003308A8"/>
    <w:rsid w:val="00331749"/>
    <w:rsid w:val="00331B9C"/>
    <w:rsid w:val="00331C7A"/>
    <w:rsid w:val="003324CB"/>
    <w:rsid w:val="00332A81"/>
    <w:rsid w:val="00332D78"/>
    <w:rsid w:val="0033320E"/>
    <w:rsid w:val="00334000"/>
    <w:rsid w:val="003347BF"/>
    <w:rsid w:val="00334C3B"/>
    <w:rsid w:val="00334DEA"/>
    <w:rsid w:val="003350D5"/>
    <w:rsid w:val="003356A8"/>
    <w:rsid w:val="003365F4"/>
    <w:rsid w:val="00336860"/>
    <w:rsid w:val="00336C47"/>
    <w:rsid w:val="00336F5F"/>
    <w:rsid w:val="0034017A"/>
    <w:rsid w:val="0034100E"/>
    <w:rsid w:val="00342872"/>
    <w:rsid w:val="00342986"/>
    <w:rsid w:val="00342ED8"/>
    <w:rsid w:val="003430EA"/>
    <w:rsid w:val="00343161"/>
    <w:rsid w:val="003431FD"/>
    <w:rsid w:val="00343350"/>
    <w:rsid w:val="00343554"/>
    <w:rsid w:val="00343F9A"/>
    <w:rsid w:val="003447C2"/>
    <w:rsid w:val="003449F1"/>
    <w:rsid w:val="003449F9"/>
    <w:rsid w:val="00344AC6"/>
    <w:rsid w:val="00344DA5"/>
    <w:rsid w:val="0034581F"/>
    <w:rsid w:val="0034592B"/>
    <w:rsid w:val="00345D35"/>
    <w:rsid w:val="00346085"/>
    <w:rsid w:val="003467F1"/>
    <w:rsid w:val="003471AB"/>
    <w:rsid w:val="003479E4"/>
    <w:rsid w:val="00347C43"/>
    <w:rsid w:val="00347C5B"/>
    <w:rsid w:val="00347E9D"/>
    <w:rsid w:val="00347F98"/>
    <w:rsid w:val="003503CB"/>
    <w:rsid w:val="00350CA7"/>
    <w:rsid w:val="00350D71"/>
    <w:rsid w:val="00350DA0"/>
    <w:rsid w:val="003513DF"/>
    <w:rsid w:val="003514AA"/>
    <w:rsid w:val="00351C10"/>
    <w:rsid w:val="00351D1A"/>
    <w:rsid w:val="0035213C"/>
    <w:rsid w:val="00352536"/>
    <w:rsid w:val="00352DC1"/>
    <w:rsid w:val="00353066"/>
    <w:rsid w:val="00353F3D"/>
    <w:rsid w:val="00354141"/>
    <w:rsid w:val="003550E2"/>
    <w:rsid w:val="00355254"/>
    <w:rsid w:val="0035591D"/>
    <w:rsid w:val="00356265"/>
    <w:rsid w:val="00356783"/>
    <w:rsid w:val="003567A6"/>
    <w:rsid w:val="003576E6"/>
    <w:rsid w:val="00357E0C"/>
    <w:rsid w:val="00357F36"/>
    <w:rsid w:val="0036032A"/>
    <w:rsid w:val="00360C87"/>
    <w:rsid w:val="00360F4F"/>
    <w:rsid w:val="003618FE"/>
    <w:rsid w:val="003622ED"/>
    <w:rsid w:val="00362C5B"/>
    <w:rsid w:val="00362D97"/>
    <w:rsid w:val="0036322B"/>
    <w:rsid w:val="00363AE7"/>
    <w:rsid w:val="00364356"/>
    <w:rsid w:val="00364624"/>
    <w:rsid w:val="003646A0"/>
    <w:rsid w:val="0036494C"/>
    <w:rsid w:val="00364F2B"/>
    <w:rsid w:val="0036536B"/>
    <w:rsid w:val="003655FB"/>
    <w:rsid w:val="00366AF0"/>
    <w:rsid w:val="00366C5B"/>
    <w:rsid w:val="0036746A"/>
    <w:rsid w:val="00370707"/>
    <w:rsid w:val="003713CA"/>
    <w:rsid w:val="00371714"/>
    <w:rsid w:val="00371D5C"/>
    <w:rsid w:val="00371DB8"/>
    <w:rsid w:val="0037201A"/>
    <w:rsid w:val="003729FC"/>
    <w:rsid w:val="00372D89"/>
    <w:rsid w:val="00372FCA"/>
    <w:rsid w:val="00373ED7"/>
    <w:rsid w:val="003740DF"/>
    <w:rsid w:val="0037410D"/>
    <w:rsid w:val="00374214"/>
    <w:rsid w:val="0037472D"/>
    <w:rsid w:val="0037483D"/>
    <w:rsid w:val="00374C87"/>
    <w:rsid w:val="00374CBC"/>
    <w:rsid w:val="003751F7"/>
    <w:rsid w:val="0037548D"/>
    <w:rsid w:val="003758E6"/>
    <w:rsid w:val="003766B9"/>
    <w:rsid w:val="00376F3E"/>
    <w:rsid w:val="003776CA"/>
    <w:rsid w:val="00377AEB"/>
    <w:rsid w:val="00377E17"/>
    <w:rsid w:val="00377E5A"/>
    <w:rsid w:val="00377FB5"/>
    <w:rsid w:val="00380016"/>
    <w:rsid w:val="0038034B"/>
    <w:rsid w:val="00380520"/>
    <w:rsid w:val="0038143D"/>
    <w:rsid w:val="003817CA"/>
    <w:rsid w:val="00381F98"/>
    <w:rsid w:val="003825BB"/>
    <w:rsid w:val="00382C54"/>
    <w:rsid w:val="00382DF6"/>
    <w:rsid w:val="0038350B"/>
    <w:rsid w:val="00383766"/>
    <w:rsid w:val="00383978"/>
    <w:rsid w:val="00383AAF"/>
    <w:rsid w:val="00383AD0"/>
    <w:rsid w:val="00383C03"/>
    <w:rsid w:val="00383FAB"/>
    <w:rsid w:val="0038414F"/>
    <w:rsid w:val="0038421A"/>
    <w:rsid w:val="0038431D"/>
    <w:rsid w:val="00384579"/>
    <w:rsid w:val="00384784"/>
    <w:rsid w:val="00384DB1"/>
    <w:rsid w:val="00384E25"/>
    <w:rsid w:val="00384F2A"/>
    <w:rsid w:val="00384FE8"/>
    <w:rsid w:val="0038516A"/>
    <w:rsid w:val="00385654"/>
    <w:rsid w:val="0038589E"/>
    <w:rsid w:val="00385FD6"/>
    <w:rsid w:val="0038601E"/>
    <w:rsid w:val="00386788"/>
    <w:rsid w:val="00390244"/>
    <w:rsid w:val="003906A1"/>
    <w:rsid w:val="003907EE"/>
    <w:rsid w:val="00390A8A"/>
    <w:rsid w:val="00391845"/>
    <w:rsid w:val="00391A55"/>
    <w:rsid w:val="00391B9B"/>
    <w:rsid w:val="003924F8"/>
    <w:rsid w:val="0039303A"/>
    <w:rsid w:val="00393BFB"/>
    <w:rsid w:val="00393D53"/>
    <w:rsid w:val="003945E3"/>
    <w:rsid w:val="003955DB"/>
    <w:rsid w:val="00395A50"/>
    <w:rsid w:val="00395B53"/>
    <w:rsid w:val="0039787F"/>
    <w:rsid w:val="003A0449"/>
    <w:rsid w:val="003A078E"/>
    <w:rsid w:val="003A0B1F"/>
    <w:rsid w:val="003A119C"/>
    <w:rsid w:val="003A1368"/>
    <w:rsid w:val="003A161F"/>
    <w:rsid w:val="003A1693"/>
    <w:rsid w:val="003A1CC7"/>
    <w:rsid w:val="003A22E2"/>
    <w:rsid w:val="003A29E6"/>
    <w:rsid w:val="003A30C6"/>
    <w:rsid w:val="003A3196"/>
    <w:rsid w:val="003A3292"/>
    <w:rsid w:val="003A3608"/>
    <w:rsid w:val="003A36DB"/>
    <w:rsid w:val="003A4526"/>
    <w:rsid w:val="003A478D"/>
    <w:rsid w:val="003A51B5"/>
    <w:rsid w:val="003A539B"/>
    <w:rsid w:val="003A565A"/>
    <w:rsid w:val="003A5BFF"/>
    <w:rsid w:val="003A6244"/>
    <w:rsid w:val="003A6797"/>
    <w:rsid w:val="003A6AC1"/>
    <w:rsid w:val="003A74EB"/>
    <w:rsid w:val="003A756A"/>
    <w:rsid w:val="003A7A7D"/>
    <w:rsid w:val="003A7AD2"/>
    <w:rsid w:val="003A7B64"/>
    <w:rsid w:val="003B03CE"/>
    <w:rsid w:val="003B051C"/>
    <w:rsid w:val="003B147A"/>
    <w:rsid w:val="003B2DF1"/>
    <w:rsid w:val="003B3214"/>
    <w:rsid w:val="003B38A4"/>
    <w:rsid w:val="003B3961"/>
    <w:rsid w:val="003B3CE8"/>
    <w:rsid w:val="003B423F"/>
    <w:rsid w:val="003B49F5"/>
    <w:rsid w:val="003B4DAD"/>
    <w:rsid w:val="003B5296"/>
    <w:rsid w:val="003B52F2"/>
    <w:rsid w:val="003B5931"/>
    <w:rsid w:val="003B6329"/>
    <w:rsid w:val="003B6A0C"/>
    <w:rsid w:val="003B6C86"/>
    <w:rsid w:val="003B6F60"/>
    <w:rsid w:val="003B76BD"/>
    <w:rsid w:val="003C0CD9"/>
    <w:rsid w:val="003C0D14"/>
    <w:rsid w:val="003C130C"/>
    <w:rsid w:val="003C1363"/>
    <w:rsid w:val="003C1CA8"/>
    <w:rsid w:val="003C218A"/>
    <w:rsid w:val="003C2309"/>
    <w:rsid w:val="003C25A9"/>
    <w:rsid w:val="003C28AC"/>
    <w:rsid w:val="003C2B82"/>
    <w:rsid w:val="003C315D"/>
    <w:rsid w:val="003C32E2"/>
    <w:rsid w:val="003C395D"/>
    <w:rsid w:val="003C3EE7"/>
    <w:rsid w:val="003C43EA"/>
    <w:rsid w:val="003C47A5"/>
    <w:rsid w:val="003C47D1"/>
    <w:rsid w:val="003C4F8B"/>
    <w:rsid w:val="003C56D8"/>
    <w:rsid w:val="003C58AE"/>
    <w:rsid w:val="003C67A8"/>
    <w:rsid w:val="003C6827"/>
    <w:rsid w:val="003C74FF"/>
    <w:rsid w:val="003D063D"/>
    <w:rsid w:val="003D0AD7"/>
    <w:rsid w:val="003D12A5"/>
    <w:rsid w:val="003D1B74"/>
    <w:rsid w:val="003D1D90"/>
    <w:rsid w:val="003D217B"/>
    <w:rsid w:val="003D22D4"/>
    <w:rsid w:val="003D26A5"/>
    <w:rsid w:val="003D26B8"/>
    <w:rsid w:val="003D2FC4"/>
    <w:rsid w:val="003D3623"/>
    <w:rsid w:val="003D364B"/>
    <w:rsid w:val="003D3F93"/>
    <w:rsid w:val="003D4734"/>
    <w:rsid w:val="003D4920"/>
    <w:rsid w:val="003D49CC"/>
    <w:rsid w:val="003D4CE7"/>
    <w:rsid w:val="003D5013"/>
    <w:rsid w:val="003D51CE"/>
    <w:rsid w:val="003D51F0"/>
    <w:rsid w:val="003D5244"/>
    <w:rsid w:val="003D559C"/>
    <w:rsid w:val="003D5F14"/>
    <w:rsid w:val="003D646F"/>
    <w:rsid w:val="003D664E"/>
    <w:rsid w:val="003D6939"/>
    <w:rsid w:val="003D6D0D"/>
    <w:rsid w:val="003D72DE"/>
    <w:rsid w:val="003D77A3"/>
    <w:rsid w:val="003D78A0"/>
    <w:rsid w:val="003D78F7"/>
    <w:rsid w:val="003D7B1B"/>
    <w:rsid w:val="003E0200"/>
    <w:rsid w:val="003E0464"/>
    <w:rsid w:val="003E30F0"/>
    <w:rsid w:val="003E32DF"/>
    <w:rsid w:val="003E333C"/>
    <w:rsid w:val="003E3FAD"/>
    <w:rsid w:val="003E416D"/>
    <w:rsid w:val="003E4403"/>
    <w:rsid w:val="003E4676"/>
    <w:rsid w:val="003E4FB3"/>
    <w:rsid w:val="003E5818"/>
    <w:rsid w:val="003E5916"/>
    <w:rsid w:val="003E5A79"/>
    <w:rsid w:val="003E5BEB"/>
    <w:rsid w:val="003E5CD9"/>
    <w:rsid w:val="003E5DE7"/>
    <w:rsid w:val="003E64F6"/>
    <w:rsid w:val="003E667C"/>
    <w:rsid w:val="003E68A7"/>
    <w:rsid w:val="003E7414"/>
    <w:rsid w:val="003E77CD"/>
    <w:rsid w:val="003E7BAA"/>
    <w:rsid w:val="003E7F99"/>
    <w:rsid w:val="003F0595"/>
    <w:rsid w:val="003F0E82"/>
    <w:rsid w:val="003F1281"/>
    <w:rsid w:val="003F1739"/>
    <w:rsid w:val="003F2320"/>
    <w:rsid w:val="003F2B96"/>
    <w:rsid w:val="003F2D6C"/>
    <w:rsid w:val="003F31AC"/>
    <w:rsid w:val="003F3B4D"/>
    <w:rsid w:val="003F4253"/>
    <w:rsid w:val="003F4E7D"/>
    <w:rsid w:val="003F4F29"/>
    <w:rsid w:val="003F523E"/>
    <w:rsid w:val="003F5562"/>
    <w:rsid w:val="003F55E2"/>
    <w:rsid w:val="003F56E8"/>
    <w:rsid w:val="003F638B"/>
    <w:rsid w:val="003F6715"/>
    <w:rsid w:val="003F6786"/>
    <w:rsid w:val="003F6B76"/>
    <w:rsid w:val="003F7666"/>
    <w:rsid w:val="003F7953"/>
    <w:rsid w:val="00400239"/>
    <w:rsid w:val="00400554"/>
    <w:rsid w:val="00400857"/>
    <w:rsid w:val="00400A6D"/>
    <w:rsid w:val="004010D0"/>
    <w:rsid w:val="004014AE"/>
    <w:rsid w:val="00402031"/>
    <w:rsid w:val="00402495"/>
    <w:rsid w:val="00402CFF"/>
    <w:rsid w:val="00403271"/>
    <w:rsid w:val="00403645"/>
    <w:rsid w:val="00403B13"/>
    <w:rsid w:val="00403B1E"/>
    <w:rsid w:val="0040423F"/>
    <w:rsid w:val="004051EE"/>
    <w:rsid w:val="00405879"/>
    <w:rsid w:val="0040592E"/>
    <w:rsid w:val="00405C81"/>
    <w:rsid w:val="00405D24"/>
    <w:rsid w:val="00406311"/>
    <w:rsid w:val="00406DBC"/>
    <w:rsid w:val="00407C5B"/>
    <w:rsid w:val="00407FBD"/>
    <w:rsid w:val="004106A0"/>
    <w:rsid w:val="004110BE"/>
    <w:rsid w:val="0041147F"/>
    <w:rsid w:val="00411A99"/>
    <w:rsid w:val="00411BA0"/>
    <w:rsid w:val="00411C03"/>
    <w:rsid w:val="00411E59"/>
    <w:rsid w:val="00412BD2"/>
    <w:rsid w:val="00412CB6"/>
    <w:rsid w:val="00413335"/>
    <w:rsid w:val="0041366D"/>
    <w:rsid w:val="00413824"/>
    <w:rsid w:val="00413E9A"/>
    <w:rsid w:val="00413F92"/>
    <w:rsid w:val="00414488"/>
    <w:rsid w:val="004147F6"/>
    <w:rsid w:val="00414AC9"/>
    <w:rsid w:val="0041501B"/>
    <w:rsid w:val="004150AC"/>
    <w:rsid w:val="0041537F"/>
    <w:rsid w:val="0041562C"/>
    <w:rsid w:val="00415744"/>
    <w:rsid w:val="00415C55"/>
    <w:rsid w:val="00416258"/>
    <w:rsid w:val="004166D4"/>
    <w:rsid w:val="004176AA"/>
    <w:rsid w:val="004209D5"/>
    <w:rsid w:val="00420D42"/>
    <w:rsid w:val="00420E9A"/>
    <w:rsid w:val="00421159"/>
    <w:rsid w:val="00421626"/>
    <w:rsid w:val="00421A46"/>
    <w:rsid w:val="00421E40"/>
    <w:rsid w:val="00422432"/>
    <w:rsid w:val="00422546"/>
    <w:rsid w:val="00422834"/>
    <w:rsid w:val="00422D5C"/>
    <w:rsid w:val="00423111"/>
    <w:rsid w:val="00423116"/>
    <w:rsid w:val="004233D7"/>
    <w:rsid w:val="00423634"/>
    <w:rsid w:val="00423C17"/>
    <w:rsid w:val="00423F71"/>
    <w:rsid w:val="00423F89"/>
    <w:rsid w:val="00423FA3"/>
    <w:rsid w:val="00424368"/>
    <w:rsid w:val="00424534"/>
    <w:rsid w:val="00425F92"/>
    <w:rsid w:val="0042640A"/>
    <w:rsid w:val="00426C20"/>
    <w:rsid w:val="004271CC"/>
    <w:rsid w:val="00427B25"/>
    <w:rsid w:val="0043013B"/>
    <w:rsid w:val="00430648"/>
    <w:rsid w:val="00430E74"/>
    <w:rsid w:val="0043132A"/>
    <w:rsid w:val="004315DD"/>
    <w:rsid w:val="00431A1A"/>
    <w:rsid w:val="00431D8B"/>
    <w:rsid w:val="00432058"/>
    <w:rsid w:val="00432069"/>
    <w:rsid w:val="0043207B"/>
    <w:rsid w:val="00432449"/>
    <w:rsid w:val="00432BE2"/>
    <w:rsid w:val="004332EE"/>
    <w:rsid w:val="004339CB"/>
    <w:rsid w:val="00433F8B"/>
    <w:rsid w:val="0043463F"/>
    <w:rsid w:val="00434D2F"/>
    <w:rsid w:val="0043502B"/>
    <w:rsid w:val="00435208"/>
    <w:rsid w:val="00435C6A"/>
    <w:rsid w:val="004365CF"/>
    <w:rsid w:val="00436B73"/>
    <w:rsid w:val="00437291"/>
    <w:rsid w:val="00437814"/>
    <w:rsid w:val="00437905"/>
    <w:rsid w:val="00437956"/>
    <w:rsid w:val="00437F14"/>
    <w:rsid w:val="004402C9"/>
    <w:rsid w:val="00440C28"/>
    <w:rsid w:val="00440D2B"/>
    <w:rsid w:val="00440FF1"/>
    <w:rsid w:val="004417F2"/>
    <w:rsid w:val="00441837"/>
    <w:rsid w:val="004424D3"/>
    <w:rsid w:val="004426F1"/>
    <w:rsid w:val="00442799"/>
    <w:rsid w:val="00442C8B"/>
    <w:rsid w:val="00442F2E"/>
    <w:rsid w:val="004439D8"/>
    <w:rsid w:val="00443FBF"/>
    <w:rsid w:val="00444020"/>
    <w:rsid w:val="00444222"/>
    <w:rsid w:val="004445F3"/>
    <w:rsid w:val="00444F90"/>
    <w:rsid w:val="00445157"/>
    <w:rsid w:val="004452DF"/>
    <w:rsid w:val="00445875"/>
    <w:rsid w:val="00445B04"/>
    <w:rsid w:val="004467BE"/>
    <w:rsid w:val="00446BB4"/>
    <w:rsid w:val="00446FA4"/>
    <w:rsid w:val="00447046"/>
    <w:rsid w:val="004472FD"/>
    <w:rsid w:val="004478F4"/>
    <w:rsid w:val="00447930"/>
    <w:rsid w:val="00447DDE"/>
    <w:rsid w:val="0045009E"/>
    <w:rsid w:val="00450546"/>
    <w:rsid w:val="004505FE"/>
    <w:rsid w:val="004507E7"/>
    <w:rsid w:val="00450B1A"/>
    <w:rsid w:val="00450CC0"/>
    <w:rsid w:val="004517D3"/>
    <w:rsid w:val="004518FF"/>
    <w:rsid w:val="0045204C"/>
    <w:rsid w:val="0045288D"/>
    <w:rsid w:val="00453A44"/>
    <w:rsid w:val="00453AFE"/>
    <w:rsid w:val="00453B62"/>
    <w:rsid w:val="00453E8C"/>
    <w:rsid w:val="004546BB"/>
    <w:rsid w:val="00454AD3"/>
    <w:rsid w:val="00454C9F"/>
    <w:rsid w:val="00454D0A"/>
    <w:rsid w:val="0045513F"/>
    <w:rsid w:val="00456489"/>
    <w:rsid w:val="00457028"/>
    <w:rsid w:val="0045762B"/>
    <w:rsid w:val="00457E3B"/>
    <w:rsid w:val="00457FA3"/>
    <w:rsid w:val="004603F5"/>
    <w:rsid w:val="00460535"/>
    <w:rsid w:val="00460C03"/>
    <w:rsid w:val="00460CA1"/>
    <w:rsid w:val="0046129B"/>
    <w:rsid w:val="00461B36"/>
    <w:rsid w:val="00461C2E"/>
    <w:rsid w:val="00462172"/>
    <w:rsid w:val="004629FA"/>
    <w:rsid w:val="00463EEE"/>
    <w:rsid w:val="00464662"/>
    <w:rsid w:val="00464D3A"/>
    <w:rsid w:val="004654A5"/>
    <w:rsid w:val="004658A6"/>
    <w:rsid w:val="00466A6F"/>
    <w:rsid w:val="00466B33"/>
    <w:rsid w:val="00466E98"/>
    <w:rsid w:val="00466EEB"/>
    <w:rsid w:val="00467798"/>
    <w:rsid w:val="00467B07"/>
    <w:rsid w:val="00467B5B"/>
    <w:rsid w:val="00467DEA"/>
    <w:rsid w:val="00470020"/>
    <w:rsid w:val="00470D14"/>
    <w:rsid w:val="00471477"/>
    <w:rsid w:val="00471540"/>
    <w:rsid w:val="0047188D"/>
    <w:rsid w:val="00471B21"/>
    <w:rsid w:val="00471CDD"/>
    <w:rsid w:val="00471FEE"/>
    <w:rsid w:val="004721EF"/>
    <w:rsid w:val="004722E2"/>
    <w:rsid w:val="0047267B"/>
    <w:rsid w:val="00472CC1"/>
    <w:rsid w:val="00472EA0"/>
    <w:rsid w:val="0047326B"/>
    <w:rsid w:val="0047358E"/>
    <w:rsid w:val="00473D95"/>
    <w:rsid w:val="00474BD7"/>
    <w:rsid w:val="0047516C"/>
    <w:rsid w:val="004753A0"/>
    <w:rsid w:val="004754AF"/>
    <w:rsid w:val="00475571"/>
    <w:rsid w:val="004755B2"/>
    <w:rsid w:val="00475A71"/>
    <w:rsid w:val="00475C11"/>
    <w:rsid w:val="00475D9E"/>
    <w:rsid w:val="00476415"/>
    <w:rsid w:val="00476DF7"/>
    <w:rsid w:val="00476E2F"/>
    <w:rsid w:val="00476F40"/>
    <w:rsid w:val="004775FD"/>
    <w:rsid w:val="004804A4"/>
    <w:rsid w:val="004806C9"/>
    <w:rsid w:val="004821A5"/>
    <w:rsid w:val="00482509"/>
    <w:rsid w:val="004828D5"/>
    <w:rsid w:val="00482A55"/>
    <w:rsid w:val="00482AD0"/>
    <w:rsid w:val="00482AF6"/>
    <w:rsid w:val="004834C1"/>
    <w:rsid w:val="00483739"/>
    <w:rsid w:val="00484420"/>
    <w:rsid w:val="00484651"/>
    <w:rsid w:val="00484897"/>
    <w:rsid w:val="004853C6"/>
    <w:rsid w:val="004854ED"/>
    <w:rsid w:val="0048598F"/>
    <w:rsid w:val="004860AD"/>
    <w:rsid w:val="00486144"/>
    <w:rsid w:val="004862FC"/>
    <w:rsid w:val="00486AA9"/>
    <w:rsid w:val="00486EB3"/>
    <w:rsid w:val="00487778"/>
    <w:rsid w:val="004877F5"/>
    <w:rsid w:val="00487E34"/>
    <w:rsid w:val="0049058A"/>
    <w:rsid w:val="00490E35"/>
    <w:rsid w:val="0049170E"/>
    <w:rsid w:val="00491848"/>
    <w:rsid w:val="004919AD"/>
    <w:rsid w:val="00491CAF"/>
    <w:rsid w:val="00491EA2"/>
    <w:rsid w:val="0049259F"/>
    <w:rsid w:val="00492A82"/>
    <w:rsid w:val="00492D72"/>
    <w:rsid w:val="004935FD"/>
    <w:rsid w:val="004936E6"/>
    <w:rsid w:val="004937E7"/>
    <w:rsid w:val="0049468A"/>
    <w:rsid w:val="00494E9D"/>
    <w:rsid w:val="00494F10"/>
    <w:rsid w:val="00494FEC"/>
    <w:rsid w:val="004952DC"/>
    <w:rsid w:val="00495A5A"/>
    <w:rsid w:val="00495DAB"/>
    <w:rsid w:val="00496B29"/>
    <w:rsid w:val="004979D1"/>
    <w:rsid w:val="004A03AC"/>
    <w:rsid w:val="004A0AF4"/>
    <w:rsid w:val="004A0FC9"/>
    <w:rsid w:val="004A0FF7"/>
    <w:rsid w:val="004A1A5F"/>
    <w:rsid w:val="004A2AD7"/>
    <w:rsid w:val="004A327E"/>
    <w:rsid w:val="004A3995"/>
    <w:rsid w:val="004A3B00"/>
    <w:rsid w:val="004A523F"/>
    <w:rsid w:val="004A5312"/>
    <w:rsid w:val="004A5537"/>
    <w:rsid w:val="004A64D6"/>
    <w:rsid w:val="004A6C3D"/>
    <w:rsid w:val="004A6F42"/>
    <w:rsid w:val="004A7935"/>
    <w:rsid w:val="004B0852"/>
    <w:rsid w:val="004B0909"/>
    <w:rsid w:val="004B12BD"/>
    <w:rsid w:val="004B1ADA"/>
    <w:rsid w:val="004B2117"/>
    <w:rsid w:val="004B2AD2"/>
    <w:rsid w:val="004B2D2E"/>
    <w:rsid w:val="004B2E86"/>
    <w:rsid w:val="004B35D7"/>
    <w:rsid w:val="004B39C2"/>
    <w:rsid w:val="004B47EE"/>
    <w:rsid w:val="004B493F"/>
    <w:rsid w:val="004B4C24"/>
    <w:rsid w:val="004B4D43"/>
    <w:rsid w:val="004B50D6"/>
    <w:rsid w:val="004B53B6"/>
    <w:rsid w:val="004B53C8"/>
    <w:rsid w:val="004B549C"/>
    <w:rsid w:val="004B54A1"/>
    <w:rsid w:val="004B59CE"/>
    <w:rsid w:val="004B5A49"/>
    <w:rsid w:val="004B5A68"/>
    <w:rsid w:val="004B6883"/>
    <w:rsid w:val="004B69C8"/>
    <w:rsid w:val="004B7780"/>
    <w:rsid w:val="004B7BFB"/>
    <w:rsid w:val="004C000F"/>
    <w:rsid w:val="004C0BD8"/>
    <w:rsid w:val="004C0F0A"/>
    <w:rsid w:val="004C1083"/>
    <w:rsid w:val="004C11B6"/>
    <w:rsid w:val="004C15D4"/>
    <w:rsid w:val="004C1F97"/>
    <w:rsid w:val="004C305E"/>
    <w:rsid w:val="004C36E5"/>
    <w:rsid w:val="004C3750"/>
    <w:rsid w:val="004C3B9A"/>
    <w:rsid w:val="004C3C2A"/>
    <w:rsid w:val="004C40B4"/>
    <w:rsid w:val="004C415F"/>
    <w:rsid w:val="004C5215"/>
    <w:rsid w:val="004C525C"/>
    <w:rsid w:val="004C5350"/>
    <w:rsid w:val="004C695E"/>
    <w:rsid w:val="004C6C96"/>
    <w:rsid w:val="004C70DE"/>
    <w:rsid w:val="004C71BC"/>
    <w:rsid w:val="004C75AD"/>
    <w:rsid w:val="004C7688"/>
    <w:rsid w:val="004C7CE0"/>
    <w:rsid w:val="004D03A1"/>
    <w:rsid w:val="004D071D"/>
    <w:rsid w:val="004D0DF1"/>
    <w:rsid w:val="004D0F1C"/>
    <w:rsid w:val="004D2683"/>
    <w:rsid w:val="004D286B"/>
    <w:rsid w:val="004D2886"/>
    <w:rsid w:val="004D2BB9"/>
    <w:rsid w:val="004D2D75"/>
    <w:rsid w:val="004D45A6"/>
    <w:rsid w:val="004D4784"/>
    <w:rsid w:val="004D4997"/>
    <w:rsid w:val="004D4DC2"/>
    <w:rsid w:val="004D5617"/>
    <w:rsid w:val="004D5735"/>
    <w:rsid w:val="004D5AA1"/>
    <w:rsid w:val="004D5AC6"/>
    <w:rsid w:val="004D5DD5"/>
    <w:rsid w:val="004D5F05"/>
    <w:rsid w:val="004D5F1F"/>
    <w:rsid w:val="004D663A"/>
    <w:rsid w:val="004D6AB7"/>
    <w:rsid w:val="004D6BE8"/>
    <w:rsid w:val="004D7154"/>
    <w:rsid w:val="004D7188"/>
    <w:rsid w:val="004E0097"/>
    <w:rsid w:val="004E00FC"/>
    <w:rsid w:val="004E0209"/>
    <w:rsid w:val="004E040B"/>
    <w:rsid w:val="004E08C8"/>
    <w:rsid w:val="004E1408"/>
    <w:rsid w:val="004E173D"/>
    <w:rsid w:val="004E19B8"/>
    <w:rsid w:val="004E2279"/>
    <w:rsid w:val="004E2659"/>
    <w:rsid w:val="004E2900"/>
    <w:rsid w:val="004E2A0B"/>
    <w:rsid w:val="004E2ED3"/>
    <w:rsid w:val="004E303F"/>
    <w:rsid w:val="004E306B"/>
    <w:rsid w:val="004E3117"/>
    <w:rsid w:val="004E3DE9"/>
    <w:rsid w:val="004E4538"/>
    <w:rsid w:val="004E46DF"/>
    <w:rsid w:val="004E4723"/>
    <w:rsid w:val="004E4B5B"/>
    <w:rsid w:val="004E54B9"/>
    <w:rsid w:val="004E59C3"/>
    <w:rsid w:val="004E66C3"/>
    <w:rsid w:val="004E7425"/>
    <w:rsid w:val="004E771B"/>
    <w:rsid w:val="004E798F"/>
    <w:rsid w:val="004E7E34"/>
    <w:rsid w:val="004F053D"/>
    <w:rsid w:val="004F0CB7"/>
    <w:rsid w:val="004F102E"/>
    <w:rsid w:val="004F1181"/>
    <w:rsid w:val="004F132A"/>
    <w:rsid w:val="004F14A8"/>
    <w:rsid w:val="004F16D0"/>
    <w:rsid w:val="004F2086"/>
    <w:rsid w:val="004F2B93"/>
    <w:rsid w:val="004F42BE"/>
    <w:rsid w:val="004F4564"/>
    <w:rsid w:val="004F4BBB"/>
    <w:rsid w:val="004F4CA7"/>
    <w:rsid w:val="004F5A90"/>
    <w:rsid w:val="004F6D0C"/>
    <w:rsid w:val="004F7011"/>
    <w:rsid w:val="004F74F8"/>
    <w:rsid w:val="00500383"/>
    <w:rsid w:val="005004EC"/>
    <w:rsid w:val="00500AC2"/>
    <w:rsid w:val="00500B04"/>
    <w:rsid w:val="0050128F"/>
    <w:rsid w:val="0050186C"/>
    <w:rsid w:val="0050199F"/>
    <w:rsid w:val="00501D86"/>
    <w:rsid w:val="00501E4D"/>
    <w:rsid w:val="00501E52"/>
    <w:rsid w:val="005023E3"/>
    <w:rsid w:val="0050263A"/>
    <w:rsid w:val="005029CC"/>
    <w:rsid w:val="005029DF"/>
    <w:rsid w:val="00502DB6"/>
    <w:rsid w:val="005034A1"/>
    <w:rsid w:val="00503796"/>
    <w:rsid w:val="00503B0F"/>
    <w:rsid w:val="00503BF1"/>
    <w:rsid w:val="00503D26"/>
    <w:rsid w:val="00504001"/>
    <w:rsid w:val="005044C3"/>
    <w:rsid w:val="00504958"/>
    <w:rsid w:val="00504AA2"/>
    <w:rsid w:val="00504BE0"/>
    <w:rsid w:val="00505454"/>
    <w:rsid w:val="0050563D"/>
    <w:rsid w:val="00505AFE"/>
    <w:rsid w:val="00506275"/>
    <w:rsid w:val="00506550"/>
    <w:rsid w:val="005065D9"/>
    <w:rsid w:val="005065EB"/>
    <w:rsid w:val="00506786"/>
    <w:rsid w:val="00506863"/>
    <w:rsid w:val="005072B6"/>
    <w:rsid w:val="005074D4"/>
    <w:rsid w:val="00507500"/>
    <w:rsid w:val="0050752C"/>
    <w:rsid w:val="00507998"/>
    <w:rsid w:val="00507A22"/>
    <w:rsid w:val="00507B1D"/>
    <w:rsid w:val="00507E65"/>
    <w:rsid w:val="00507F2A"/>
    <w:rsid w:val="00510092"/>
    <w:rsid w:val="0051035D"/>
    <w:rsid w:val="0051048E"/>
    <w:rsid w:val="0051061E"/>
    <w:rsid w:val="00511226"/>
    <w:rsid w:val="005115BA"/>
    <w:rsid w:val="00511E73"/>
    <w:rsid w:val="00512B38"/>
    <w:rsid w:val="00512C16"/>
    <w:rsid w:val="00512F45"/>
    <w:rsid w:val="00513448"/>
    <w:rsid w:val="00513528"/>
    <w:rsid w:val="00513657"/>
    <w:rsid w:val="005137CA"/>
    <w:rsid w:val="00513811"/>
    <w:rsid w:val="00513A71"/>
    <w:rsid w:val="00514DE0"/>
    <w:rsid w:val="0051588E"/>
    <w:rsid w:val="00515AF2"/>
    <w:rsid w:val="00516EF4"/>
    <w:rsid w:val="0051768A"/>
    <w:rsid w:val="0051773B"/>
    <w:rsid w:val="005178DD"/>
    <w:rsid w:val="0051793C"/>
    <w:rsid w:val="00517ED6"/>
    <w:rsid w:val="00517FE1"/>
    <w:rsid w:val="00520208"/>
    <w:rsid w:val="005203FD"/>
    <w:rsid w:val="005205C8"/>
    <w:rsid w:val="005209FE"/>
    <w:rsid w:val="00520B77"/>
    <w:rsid w:val="00520B8C"/>
    <w:rsid w:val="0052151C"/>
    <w:rsid w:val="00521780"/>
    <w:rsid w:val="005219E1"/>
    <w:rsid w:val="00522A49"/>
    <w:rsid w:val="00522B7A"/>
    <w:rsid w:val="00522E2B"/>
    <w:rsid w:val="00522E6F"/>
    <w:rsid w:val="005232C3"/>
    <w:rsid w:val="005235B6"/>
    <w:rsid w:val="00523FB2"/>
    <w:rsid w:val="0052406E"/>
    <w:rsid w:val="005243B4"/>
    <w:rsid w:val="00524D57"/>
    <w:rsid w:val="00524DF5"/>
    <w:rsid w:val="00524F6B"/>
    <w:rsid w:val="00525704"/>
    <w:rsid w:val="0052592E"/>
    <w:rsid w:val="005259C1"/>
    <w:rsid w:val="00525CCD"/>
    <w:rsid w:val="00525E5F"/>
    <w:rsid w:val="0052655D"/>
    <w:rsid w:val="00527489"/>
    <w:rsid w:val="00527BB3"/>
    <w:rsid w:val="00527E9F"/>
    <w:rsid w:val="005300CE"/>
    <w:rsid w:val="005302FD"/>
    <w:rsid w:val="005306EF"/>
    <w:rsid w:val="005307C4"/>
    <w:rsid w:val="00530F9F"/>
    <w:rsid w:val="0053168E"/>
    <w:rsid w:val="00531734"/>
    <w:rsid w:val="0053236E"/>
    <w:rsid w:val="0053254A"/>
    <w:rsid w:val="00532E4D"/>
    <w:rsid w:val="0053353C"/>
    <w:rsid w:val="00533D5D"/>
    <w:rsid w:val="0053507C"/>
    <w:rsid w:val="0053513C"/>
    <w:rsid w:val="0053566B"/>
    <w:rsid w:val="00536520"/>
    <w:rsid w:val="005369A7"/>
    <w:rsid w:val="00536ECB"/>
    <w:rsid w:val="005376CD"/>
    <w:rsid w:val="00537A71"/>
    <w:rsid w:val="005404C0"/>
    <w:rsid w:val="00540609"/>
    <w:rsid w:val="00540657"/>
    <w:rsid w:val="00540A28"/>
    <w:rsid w:val="00541142"/>
    <w:rsid w:val="00541B60"/>
    <w:rsid w:val="0054235E"/>
    <w:rsid w:val="0054271E"/>
    <w:rsid w:val="005428A6"/>
    <w:rsid w:val="00542E02"/>
    <w:rsid w:val="00542E7F"/>
    <w:rsid w:val="00543625"/>
    <w:rsid w:val="00543C8F"/>
    <w:rsid w:val="00543CA3"/>
    <w:rsid w:val="005441D5"/>
    <w:rsid w:val="0054425D"/>
    <w:rsid w:val="005442D3"/>
    <w:rsid w:val="00544B61"/>
    <w:rsid w:val="00545801"/>
    <w:rsid w:val="005458A3"/>
    <w:rsid w:val="00545BD4"/>
    <w:rsid w:val="00546AEB"/>
    <w:rsid w:val="00546DA3"/>
    <w:rsid w:val="00546EDC"/>
    <w:rsid w:val="0054780C"/>
    <w:rsid w:val="00551175"/>
    <w:rsid w:val="005512E8"/>
    <w:rsid w:val="0055168A"/>
    <w:rsid w:val="005526D0"/>
    <w:rsid w:val="00552B79"/>
    <w:rsid w:val="00552CA3"/>
    <w:rsid w:val="005536E2"/>
    <w:rsid w:val="0055383B"/>
    <w:rsid w:val="00553A28"/>
    <w:rsid w:val="00553B14"/>
    <w:rsid w:val="00553B4F"/>
    <w:rsid w:val="00553B79"/>
    <w:rsid w:val="00553C7D"/>
    <w:rsid w:val="00554408"/>
    <w:rsid w:val="0055459B"/>
    <w:rsid w:val="00554616"/>
    <w:rsid w:val="005546A4"/>
    <w:rsid w:val="00554995"/>
    <w:rsid w:val="00554EEF"/>
    <w:rsid w:val="005555B2"/>
    <w:rsid w:val="00555AEA"/>
    <w:rsid w:val="00556356"/>
    <w:rsid w:val="00556480"/>
    <w:rsid w:val="0055741A"/>
    <w:rsid w:val="005579B9"/>
    <w:rsid w:val="00557AF1"/>
    <w:rsid w:val="00557C98"/>
    <w:rsid w:val="005603FC"/>
    <w:rsid w:val="005607B0"/>
    <w:rsid w:val="00561038"/>
    <w:rsid w:val="0056123A"/>
    <w:rsid w:val="00561963"/>
    <w:rsid w:val="00562627"/>
    <w:rsid w:val="005626F8"/>
    <w:rsid w:val="00562AD7"/>
    <w:rsid w:val="00562DA4"/>
    <w:rsid w:val="0056327A"/>
    <w:rsid w:val="00563461"/>
    <w:rsid w:val="0056382A"/>
    <w:rsid w:val="0056399B"/>
    <w:rsid w:val="00563B85"/>
    <w:rsid w:val="00563CCD"/>
    <w:rsid w:val="0056419C"/>
    <w:rsid w:val="00564672"/>
    <w:rsid w:val="0056484E"/>
    <w:rsid w:val="00564995"/>
    <w:rsid w:val="00564B5B"/>
    <w:rsid w:val="005660AC"/>
    <w:rsid w:val="00566240"/>
    <w:rsid w:val="0056677A"/>
    <w:rsid w:val="0056714B"/>
    <w:rsid w:val="005675F7"/>
    <w:rsid w:val="00567934"/>
    <w:rsid w:val="005702B6"/>
    <w:rsid w:val="005703A1"/>
    <w:rsid w:val="0057046A"/>
    <w:rsid w:val="00570B8C"/>
    <w:rsid w:val="005710EF"/>
    <w:rsid w:val="005712BF"/>
    <w:rsid w:val="00571574"/>
    <w:rsid w:val="00571583"/>
    <w:rsid w:val="005718E3"/>
    <w:rsid w:val="00571F72"/>
    <w:rsid w:val="00572671"/>
    <w:rsid w:val="00572BF3"/>
    <w:rsid w:val="00572E7A"/>
    <w:rsid w:val="005744E3"/>
    <w:rsid w:val="00574757"/>
    <w:rsid w:val="00574BFB"/>
    <w:rsid w:val="00575299"/>
    <w:rsid w:val="00575913"/>
    <w:rsid w:val="005759C2"/>
    <w:rsid w:val="005759DA"/>
    <w:rsid w:val="00575D81"/>
    <w:rsid w:val="00575D83"/>
    <w:rsid w:val="00575DF2"/>
    <w:rsid w:val="00576608"/>
    <w:rsid w:val="0057676C"/>
    <w:rsid w:val="00576C16"/>
    <w:rsid w:val="005774F5"/>
    <w:rsid w:val="0057763F"/>
    <w:rsid w:val="00577648"/>
    <w:rsid w:val="00577836"/>
    <w:rsid w:val="00577B03"/>
    <w:rsid w:val="00580893"/>
    <w:rsid w:val="00581828"/>
    <w:rsid w:val="00581D65"/>
    <w:rsid w:val="00583089"/>
    <w:rsid w:val="0058310F"/>
    <w:rsid w:val="00583212"/>
    <w:rsid w:val="005832F4"/>
    <w:rsid w:val="0058331C"/>
    <w:rsid w:val="005835CA"/>
    <w:rsid w:val="00584659"/>
    <w:rsid w:val="00585D8F"/>
    <w:rsid w:val="00586072"/>
    <w:rsid w:val="0058644C"/>
    <w:rsid w:val="0058650B"/>
    <w:rsid w:val="005868C2"/>
    <w:rsid w:val="00586EE1"/>
    <w:rsid w:val="00587085"/>
    <w:rsid w:val="0058749C"/>
    <w:rsid w:val="00587914"/>
    <w:rsid w:val="00587A48"/>
    <w:rsid w:val="00587C67"/>
    <w:rsid w:val="00587F10"/>
    <w:rsid w:val="005907C8"/>
    <w:rsid w:val="00590D1D"/>
    <w:rsid w:val="00590E5A"/>
    <w:rsid w:val="00591351"/>
    <w:rsid w:val="005915D7"/>
    <w:rsid w:val="0059255B"/>
    <w:rsid w:val="00592B2D"/>
    <w:rsid w:val="00592C65"/>
    <w:rsid w:val="00594186"/>
    <w:rsid w:val="0059436D"/>
    <w:rsid w:val="0059604E"/>
    <w:rsid w:val="00596243"/>
    <w:rsid w:val="00596413"/>
    <w:rsid w:val="00596B6A"/>
    <w:rsid w:val="00597D7B"/>
    <w:rsid w:val="005A0793"/>
    <w:rsid w:val="005A0BA1"/>
    <w:rsid w:val="005A0D12"/>
    <w:rsid w:val="005A128D"/>
    <w:rsid w:val="005A1387"/>
    <w:rsid w:val="005A16CF"/>
    <w:rsid w:val="005A1A3D"/>
    <w:rsid w:val="005A2205"/>
    <w:rsid w:val="005A23DB"/>
    <w:rsid w:val="005A26F3"/>
    <w:rsid w:val="005A2ECA"/>
    <w:rsid w:val="005A4504"/>
    <w:rsid w:val="005A49B5"/>
    <w:rsid w:val="005A4BB8"/>
    <w:rsid w:val="005A4BBC"/>
    <w:rsid w:val="005A5665"/>
    <w:rsid w:val="005A5694"/>
    <w:rsid w:val="005A5A2A"/>
    <w:rsid w:val="005A6B8D"/>
    <w:rsid w:val="005A6BC3"/>
    <w:rsid w:val="005A7475"/>
    <w:rsid w:val="005B1139"/>
    <w:rsid w:val="005B151D"/>
    <w:rsid w:val="005B1ACA"/>
    <w:rsid w:val="005B1FD6"/>
    <w:rsid w:val="005B2037"/>
    <w:rsid w:val="005B2A70"/>
    <w:rsid w:val="005B2AF8"/>
    <w:rsid w:val="005B2BA0"/>
    <w:rsid w:val="005B2F00"/>
    <w:rsid w:val="005B31EA"/>
    <w:rsid w:val="005B3262"/>
    <w:rsid w:val="005B34A6"/>
    <w:rsid w:val="005B3AA3"/>
    <w:rsid w:val="005B3BEA"/>
    <w:rsid w:val="005B430C"/>
    <w:rsid w:val="005B45FB"/>
    <w:rsid w:val="005B4D14"/>
    <w:rsid w:val="005B4EBF"/>
    <w:rsid w:val="005B5196"/>
    <w:rsid w:val="005B53A0"/>
    <w:rsid w:val="005B55BC"/>
    <w:rsid w:val="005B55FB"/>
    <w:rsid w:val="005B58E6"/>
    <w:rsid w:val="005B5BFD"/>
    <w:rsid w:val="005B5EAE"/>
    <w:rsid w:val="005B6C67"/>
    <w:rsid w:val="005B7204"/>
    <w:rsid w:val="005B727A"/>
    <w:rsid w:val="005B7553"/>
    <w:rsid w:val="005C0321"/>
    <w:rsid w:val="005C0CBC"/>
    <w:rsid w:val="005C0DAA"/>
    <w:rsid w:val="005C1350"/>
    <w:rsid w:val="005C153E"/>
    <w:rsid w:val="005C17B8"/>
    <w:rsid w:val="005C1C0A"/>
    <w:rsid w:val="005C1C50"/>
    <w:rsid w:val="005C1E07"/>
    <w:rsid w:val="005C295B"/>
    <w:rsid w:val="005C2D70"/>
    <w:rsid w:val="005C2E36"/>
    <w:rsid w:val="005C3B1F"/>
    <w:rsid w:val="005C4204"/>
    <w:rsid w:val="005C4513"/>
    <w:rsid w:val="005C45E7"/>
    <w:rsid w:val="005C476E"/>
    <w:rsid w:val="005C4EC3"/>
    <w:rsid w:val="005C561B"/>
    <w:rsid w:val="005C6389"/>
    <w:rsid w:val="005C6492"/>
    <w:rsid w:val="005C6540"/>
    <w:rsid w:val="005C6626"/>
    <w:rsid w:val="005C6667"/>
    <w:rsid w:val="005C66A1"/>
    <w:rsid w:val="005C6823"/>
    <w:rsid w:val="005C6BF0"/>
    <w:rsid w:val="005C6C73"/>
    <w:rsid w:val="005C72ED"/>
    <w:rsid w:val="005D02BE"/>
    <w:rsid w:val="005D047F"/>
    <w:rsid w:val="005D0B56"/>
    <w:rsid w:val="005D0C43"/>
    <w:rsid w:val="005D107F"/>
    <w:rsid w:val="005D1461"/>
    <w:rsid w:val="005D1AAA"/>
    <w:rsid w:val="005D22A0"/>
    <w:rsid w:val="005D302C"/>
    <w:rsid w:val="005D3197"/>
    <w:rsid w:val="005D31A0"/>
    <w:rsid w:val="005D32F2"/>
    <w:rsid w:val="005D33B5"/>
    <w:rsid w:val="005D397D"/>
    <w:rsid w:val="005D3F28"/>
    <w:rsid w:val="005D4609"/>
    <w:rsid w:val="005D5C6E"/>
    <w:rsid w:val="005D5EF2"/>
    <w:rsid w:val="005D6720"/>
    <w:rsid w:val="005D67B9"/>
    <w:rsid w:val="005D67E6"/>
    <w:rsid w:val="005D6AFA"/>
    <w:rsid w:val="005D6D55"/>
    <w:rsid w:val="005D74B0"/>
    <w:rsid w:val="005D792D"/>
    <w:rsid w:val="005D7951"/>
    <w:rsid w:val="005E0368"/>
    <w:rsid w:val="005E10CE"/>
    <w:rsid w:val="005E111C"/>
    <w:rsid w:val="005E16B8"/>
    <w:rsid w:val="005E1781"/>
    <w:rsid w:val="005E1B26"/>
    <w:rsid w:val="005E1BB9"/>
    <w:rsid w:val="005E2249"/>
    <w:rsid w:val="005E2305"/>
    <w:rsid w:val="005E28CC"/>
    <w:rsid w:val="005E369F"/>
    <w:rsid w:val="005E3E45"/>
    <w:rsid w:val="005E3E49"/>
    <w:rsid w:val="005E3F08"/>
    <w:rsid w:val="005E4790"/>
    <w:rsid w:val="005E4B85"/>
    <w:rsid w:val="005E4E9C"/>
    <w:rsid w:val="005E5300"/>
    <w:rsid w:val="005E531F"/>
    <w:rsid w:val="005E5828"/>
    <w:rsid w:val="005E58D3"/>
    <w:rsid w:val="005E6814"/>
    <w:rsid w:val="005E72FC"/>
    <w:rsid w:val="005E768D"/>
    <w:rsid w:val="005E7B13"/>
    <w:rsid w:val="005E7D6D"/>
    <w:rsid w:val="005F00B1"/>
    <w:rsid w:val="005F00E7"/>
    <w:rsid w:val="005F0B0D"/>
    <w:rsid w:val="005F19A7"/>
    <w:rsid w:val="005F19DD"/>
    <w:rsid w:val="005F1ABB"/>
    <w:rsid w:val="005F208A"/>
    <w:rsid w:val="005F23B2"/>
    <w:rsid w:val="005F4AD8"/>
    <w:rsid w:val="005F4EC7"/>
    <w:rsid w:val="005F5ADA"/>
    <w:rsid w:val="005F5D53"/>
    <w:rsid w:val="005F675E"/>
    <w:rsid w:val="005F695C"/>
    <w:rsid w:val="005F6B18"/>
    <w:rsid w:val="005F71B8"/>
    <w:rsid w:val="005F72A8"/>
    <w:rsid w:val="005F7373"/>
    <w:rsid w:val="005F7C51"/>
    <w:rsid w:val="00600A10"/>
    <w:rsid w:val="00600C8C"/>
    <w:rsid w:val="00600F9B"/>
    <w:rsid w:val="0060163D"/>
    <w:rsid w:val="0060172A"/>
    <w:rsid w:val="006019C4"/>
    <w:rsid w:val="00601A22"/>
    <w:rsid w:val="00601B97"/>
    <w:rsid w:val="00602731"/>
    <w:rsid w:val="00602976"/>
    <w:rsid w:val="00602BAA"/>
    <w:rsid w:val="00603198"/>
    <w:rsid w:val="00603CD1"/>
    <w:rsid w:val="006047C7"/>
    <w:rsid w:val="00604BBF"/>
    <w:rsid w:val="00604FA8"/>
    <w:rsid w:val="00605552"/>
    <w:rsid w:val="00605676"/>
    <w:rsid w:val="00605688"/>
    <w:rsid w:val="00605CE6"/>
    <w:rsid w:val="00605CEE"/>
    <w:rsid w:val="00605D07"/>
    <w:rsid w:val="00605D85"/>
    <w:rsid w:val="00606CFE"/>
    <w:rsid w:val="00606DB8"/>
    <w:rsid w:val="00606DD2"/>
    <w:rsid w:val="00606EE6"/>
    <w:rsid w:val="00606F70"/>
    <w:rsid w:val="00607638"/>
    <w:rsid w:val="006079B9"/>
    <w:rsid w:val="00610293"/>
    <w:rsid w:val="006104BB"/>
    <w:rsid w:val="00610E51"/>
    <w:rsid w:val="006111B6"/>
    <w:rsid w:val="006111CC"/>
    <w:rsid w:val="006117D4"/>
    <w:rsid w:val="00612605"/>
    <w:rsid w:val="00612729"/>
    <w:rsid w:val="0061411E"/>
    <w:rsid w:val="0061413A"/>
    <w:rsid w:val="00614193"/>
    <w:rsid w:val="0061447F"/>
    <w:rsid w:val="00614744"/>
    <w:rsid w:val="00614CA2"/>
    <w:rsid w:val="00614E85"/>
    <w:rsid w:val="0061545F"/>
    <w:rsid w:val="00615D74"/>
    <w:rsid w:val="00615DA5"/>
    <w:rsid w:val="00615E8C"/>
    <w:rsid w:val="00615F0D"/>
    <w:rsid w:val="00616288"/>
    <w:rsid w:val="00616609"/>
    <w:rsid w:val="00616AA6"/>
    <w:rsid w:val="00616C17"/>
    <w:rsid w:val="00617026"/>
    <w:rsid w:val="006206A3"/>
    <w:rsid w:val="0062076D"/>
    <w:rsid w:val="00620F63"/>
    <w:rsid w:val="00621286"/>
    <w:rsid w:val="00621441"/>
    <w:rsid w:val="006217EB"/>
    <w:rsid w:val="00621919"/>
    <w:rsid w:val="00621C01"/>
    <w:rsid w:val="006220AF"/>
    <w:rsid w:val="0062216A"/>
    <w:rsid w:val="0062254C"/>
    <w:rsid w:val="006226F1"/>
    <w:rsid w:val="0062298E"/>
    <w:rsid w:val="00622C2C"/>
    <w:rsid w:val="00622CC2"/>
    <w:rsid w:val="0062350A"/>
    <w:rsid w:val="00623758"/>
    <w:rsid w:val="0062396A"/>
    <w:rsid w:val="00623E1F"/>
    <w:rsid w:val="0062440B"/>
    <w:rsid w:val="00624F1A"/>
    <w:rsid w:val="006254B0"/>
    <w:rsid w:val="00625C33"/>
    <w:rsid w:val="00625CE2"/>
    <w:rsid w:val="00626D26"/>
    <w:rsid w:val="00626E42"/>
    <w:rsid w:val="00627848"/>
    <w:rsid w:val="00627AFD"/>
    <w:rsid w:val="00627E0F"/>
    <w:rsid w:val="006302F7"/>
    <w:rsid w:val="00630808"/>
    <w:rsid w:val="00630883"/>
    <w:rsid w:val="006311BA"/>
    <w:rsid w:val="00631854"/>
    <w:rsid w:val="00631EB7"/>
    <w:rsid w:val="00631ED0"/>
    <w:rsid w:val="00632432"/>
    <w:rsid w:val="00632636"/>
    <w:rsid w:val="00632641"/>
    <w:rsid w:val="00632B5B"/>
    <w:rsid w:val="006334EA"/>
    <w:rsid w:val="00633A8F"/>
    <w:rsid w:val="00633D14"/>
    <w:rsid w:val="006346CB"/>
    <w:rsid w:val="006347BC"/>
    <w:rsid w:val="006348DF"/>
    <w:rsid w:val="00634F41"/>
    <w:rsid w:val="00635200"/>
    <w:rsid w:val="006354F6"/>
    <w:rsid w:val="006362D2"/>
    <w:rsid w:val="006363AF"/>
    <w:rsid w:val="00636633"/>
    <w:rsid w:val="0063788C"/>
    <w:rsid w:val="00637D47"/>
    <w:rsid w:val="00640111"/>
    <w:rsid w:val="0064020B"/>
    <w:rsid w:val="006403A1"/>
    <w:rsid w:val="0064135B"/>
    <w:rsid w:val="00641444"/>
    <w:rsid w:val="006416FF"/>
    <w:rsid w:val="00642383"/>
    <w:rsid w:val="006431F8"/>
    <w:rsid w:val="0064398C"/>
    <w:rsid w:val="00643FAA"/>
    <w:rsid w:val="006444EB"/>
    <w:rsid w:val="00644E29"/>
    <w:rsid w:val="0064617E"/>
    <w:rsid w:val="00646719"/>
    <w:rsid w:val="00646871"/>
    <w:rsid w:val="00646A0E"/>
    <w:rsid w:val="00647474"/>
    <w:rsid w:val="00647814"/>
    <w:rsid w:val="00647908"/>
    <w:rsid w:val="00647990"/>
    <w:rsid w:val="00650900"/>
    <w:rsid w:val="00650F21"/>
    <w:rsid w:val="00650FEC"/>
    <w:rsid w:val="006510B3"/>
    <w:rsid w:val="0065112C"/>
    <w:rsid w:val="00651442"/>
    <w:rsid w:val="006516DA"/>
    <w:rsid w:val="00651A1F"/>
    <w:rsid w:val="00651FCD"/>
    <w:rsid w:val="006525D4"/>
    <w:rsid w:val="00652F6A"/>
    <w:rsid w:val="00653020"/>
    <w:rsid w:val="00654422"/>
    <w:rsid w:val="006548B7"/>
    <w:rsid w:val="00654B3B"/>
    <w:rsid w:val="00654B90"/>
    <w:rsid w:val="006559A9"/>
    <w:rsid w:val="006564C8"/>
    <w:rsid w:val="00656882"/>
    <w:rsid w:val="00656A2B"/>
    <w:rsid w:val="00656BFD"/>
    <w:rsid w:val="00657061"/>
    <w:rsid w:val="00657363"/>
    <w:rsid w:val="0065796C"/>
    <w:rsid w:val="00657DBD"/>
    <w:rsid w:val="00660120"/>
    <w:rsid w:val="00660ACE"/>
    <w:rsid w:val="00660C74"/>
    <w:rsid w:val="00660F53"/>
    <w:rsid w:val="00661D12"/>
    <w:rsid w:val="006622F8"/>
    <w:rsid w:val="00662343"/>
    <w:rsid w:val="0066244F"/>
    <w:rsid w:val="00662672"/>
    <w:rsid w:val="00662A0C"/>
    <w:rsid w:val="00662E3E"/>
    <w:rsid w:val="0066376A"/>
    <w:rsid w:val="0066379D"/>
    <w:rsid w:val="0066483B"/>
    <w:rsid w:val="00664C2F"/>
    <w:rsid w:val="00664CCC"/>
    <w:rsid w:val="00664D94"/>
    <w:rsid w:val="006660BE"/>
    <w:rsid w:val="006664CE"/>
    <w:rsid w:val="00666765"/>
    <w:rsid w:val="00667AA9"/>
    <w:rsid w:val="00667E8E"/>
    <w:rsid w:val="00670267"/>
    <w:rsid w:val="0067069C"/>
    <w:rsid w:val="0067080E"/>
    <w:rsid w:val="0067080F"/>
    <w:rsid w:val="00670943"/>
    <w:rsid w:val="00670EBD"/>
    <w:rsid w:val="00671388"/>
    <w:rsid w:val="00671AC2"/>
    <w:rsid w:val="00671C1F"/>
    <w:rsid w:val="00671F29"/>
    <w:rsid w:val="006724A4"/>
    <w:rsid w:val="0067282C"/>
    <w:rsid w:val="00672D97"/>
    <w:rsid w:val="00672DE5"/>
    <w:rsid w:val="00672E83"/>
    <w:rsid w:val="0067305F"/>
    <w:rsid w:val="006733DE"/>
    <w:rsid w:val="0067342A"/>
    <w:rsid w:val="00673C7C"/>
    <w:rsid w:val="00673E73"/>
    <w:rsid w:val="006749A7"/>
    <w:rsid w:val="00674B89"/>
    <w:rsid w:val="0067614E"/>
    <w:rsid w:val="006770CC"/>
    <w:rsid w:val="0067737F"/>
    <w:rsid w:val="00677AD1"/>
    <w:rsid w:val="00680308"/>
    <w:rsid w:val="00680AD5"/>
    <w:rsid w:val="00680AF3"/>
    <w:rsid w:val="00680B2A"/>
    <w:rsid w:val="00681145"/>
    <w:rsid w:val="006813E4"/>
    <w:rsid w:val="0068276E"/>
    <w:rsid w:val="00682A36"/>
    <w:rsid w:val="00682AD0"/>
    <w:rsid w:val="00682E1D"/>
    <w:rsid w:val="0068382D"/>
    <w:rsid w:val="0068429C"/>
    <w:rsid w:val="00684850"/>
    <w:rsid w:val="00684AD9"/>
    <w:rsid w:val="006851CC"/>
    <w:rsid w:val="006853ED"/>
    <w:rsid w:val="0068559B"/>
    <w:rsid w:val="00685816"/>
    <w:rsid w:val="00685BFE"/>
    <w:rsid w:val="006861D2"/>
    <w:rsid w:val="00686494"/>
    <w:rsid w:val="0068691B"/>
    <w:rsid w:val="0068691C"/>
    <w:rsid w:val="006873C9"/>
    <w:rsid w:val="00687474"/>
    <w:rsid w:val="00687476"/>
    <w:rsid w:val="006878DA"/>
    <w:rsid w:val="00687CE3"/>
    <w:rsid w:val="00687E53"/>
    <w:rsid w:val="0069038E"/>
    <w:rsid w:val="00690531"/>
    <w:rsid w:val="00690A9A"/>
    <w:rsid w:val="00690DF1"/>
    <w:rsid w:val="00690EB5"/>
    <w:rsid w:val="006910E4"/>
    <w:rsid w:val="00691C69"/>
    <w:rsid w:val="00691EDC"/>
    <w:rsid w:val="0069235A"/>
    <w:rsid w:val="006925B5"/>
    <w:rsid w:val="0069303D"/>
    <w:rsid w:val="00693B88"/>
    <w:rsid w:val="00693CF2"/>
    <w:rsid w:val="00694672"/>
    <w:rsid w:val="006947F4"/>
    <w:rsid w:val="00694AF4"/>
    <w:rsid w:val="00694C8D"/>
    <w:rsid w:val="0069501E"/>
    <w:rsid w:val="0069556C"/>
    <w:rsid w:val="006961D4"/>
    <w:rsid w:val="0069670B"/>
    <w:rsid w:val="00696D71"/>
    <w:rsid w:val="006976B8"/>
    <w:rsid w:val="00697B52"/>
    <w:rsid w:val="00697B8A"/>
    <w:rsid w:val="00697CAA"/>
    <w:rsid w:val="006A041F"/>
    <w:rsid w:val="006A0AF0"/>
    <w:rsid w:val="006A0D04"/>
    <w:rsid w:val="006A179C"/>
    <w:rsid w:val="006A1A19"/>
    <w:rsid w:val="006A230D"/>
    <w:rsid w:val="006A291E"/>
    <w:rsid w:val="006A2A14"/>
    <w:rsid w:val="006A2B46"/>
    <w:rsid w:val="006A3117"/>
    <w:rsid w:val="006A31A9"/>
    <w:rsid w:val="006A3A0E"/>
    <w:rsid w:val="006A3EB3"/>
    <w:rsid w:val="006A4395"/>
    <w:rsid w:val="006A4D69"/>
    <w:rsid w:val="006A4F60"/>
    <w:rsid w:val="006A503E"/>
    <w:rsid w:val="006A5155"/>
    <w:rsid w:val="006A54D8"/>
    <w:rsid w:val="006A59BC"/>
    <w:rsid w:val="006A5AC0"/>
    <w:rsid w:val="006A67EB"/>
    <w:rsid w:val="006A6A83"/>
    <w:rsid w:val="006A6D34"/>
    <w:rsid w:val="006A7A6B"/>
    <w:rsid w:val="006A7B03"/>
    <w:rsid w:val="006A7F86"/>
    <w:rsid w:val="006B0551"/>
    <w:rsid w:val="006B0616"/>
    <w:rsid w:val="006B0BF5"/>
    <w:rsid w:val="006B0D58"/>
    <w:rsid w:val="006B1AE5"/>
    <w:rsid w:val="006B23C4"/>
    <w:rsid w:val="006B294F"/>
    <w:rsid w:val="006B2F0E"/>
    <w:rsid w:val="006B357F"/>
    <w:rsid w:val="006B4874"/>
    <w:rsid w:val="006B4C7F"/>
    <w:rsid w:val="006B5B8C"/>
    <w:rsid w:val="006B7B06"/>
    <w:rsid w:val="006B7DEC"/>
    <w:rsid w:val="006C013B"/>
    <w:rsid w:val="006C0178"/>
    <w:rsid w:val="006C063A"/>
    <w:rsid w:val="006C0CDE"/>
    <w:rsid w:val="006C13B0"/>
    <w:rsid w:val="006C1627"/>
    <w:rsid w:val="006C1785"/>
    <w:rsid w:val="006C1DD6"/>
    <w:rsid w:val="006C1FA8"/>
    <w:rsid w:val="006C2214"/>
    <w:rsid w:val="006C2540"/>
    <w:rsid w:val="006C2846"/>
    <w:rsid w:val="006C2C97"/>
    <w:rsid w:val="006C2D43"/>
    <w:rsid w:val="006C36B3"/>
    <w:rsid w:val="006C36EC"/>
    <w:rsid w:val="006C3C41"/>
    <w:rsid w:val="006C4588"/>
    <w:rsid w:val="006C4F7D"/>
    <w:rsid w:val="006C52D4"/>
    <w:rsid w:val="006C5695"/>
    <w:rsid w:val="006C5775"/>
    <w:rsid w:val="006C71D1"/>
    <w:rsid w:val="006D00BF"/>
    <w:rsid w:val="006D067C"/>
    <w:rsid w:val="006D0767"/>
    <w:rsid w:val="006D0EFC"/>
    <w:rsid w:val="006D249E"/>
    <w:rsid w:val="006D25C3"/>
    <w:rsid w:val="006D2722"/>
    <w:rsid w:val="006D2E84"/>
    <w:rsid w:val="006D3377"/>
    <w:rsid w:val="006D3414"/>
    <w:rsid w:val="006D36B9"/>
    <w:rsid w:val="006D391B"/>
    <w:rsid w:val="006D3D07"/>
    <w:rsid w:val="006D3D2C"/>
    <w:rsid w:val="006D3E5E"/>
    <w:rsid w:val="006D4143"/>
    <w:rsid w:val="006D4408"/>
    <w:rsid w:val="006D45A5"/>
    <w:rsid w:val="006D4C00"/>
    <w:rsid w:val="006D4DE2"/>
    <w:rsid w:val="006D5362"/>
    <w:rsid w:val="006D5378"/>
    <w:rsid w:val="006D54B4"/>
    <w:rsid w:val="006D56EE"/>
    <w:rsid w:val="006D5EF1"/>
    <w:rsid w:val="006D612C"/>
    <w:rsid w:val="006D696D"/>
    <w:rsid w:val="006D6DCA"/>
    <w:rsid w:val="006D72CF"/>
    <w:rsid w:val="006D768D"/>
    <w:rsid w:val="006D7DB5"/>
    <w:rsid w:val="006D7E9B"/>
    <w:rsid w:val="006E0317"/>
    <w:rsid w:val="006E0542"/>
    <w:rsid w:val="006E05A9"/>
    <w:rsid w:val="006E0678"/>
    <w:rsid w:val="006E1091"/>
    <w:rsid w:val="006E181A"/>
    <w:rsid w:val="006E195A"/>
    <w:rsid w:val="006E1DFD"/>
    <w:rsid w:val="006E21CA"/>
    <w:rsid w:val="006E2A5A"/>
    <w:rsid w:val="006E2D44"/>
    <w:rsid w:val="006E3DB7"/>
    <w:rsid w:val="006E3E3E"/>
    <w:rsid w:val="006E4C50"/>
    <w:rsid w:val="006E5007"/>
    <w:rsid w:val="006E58EE"/>
    <w:rsid w:val="006E5DDA"/>
    <w:rsid w:val="006E6A8E"/>
    <w:rsid w:val="006E6E2B"/>
    <w:rsid w:val="006E71E2"/>
    <w:rsid w:val="006E753D"/>
    <w:rsid w:val="006E7B6A"/>
    <w:rsid w:val="006E7D22"/>
    <w:rsid w:val="006F0B85"/>
    <w:rsid w:val="006F0EBC"/>
    <w:rsid w:val="006F1352"/>
    <w:rsid w:val="006F14CD"/>
    <w:rsid w:val="006F1B1A"/>
    <w:rsid w:val="006F1F20"/>
    <w:rsid w:val="006F1F5D"/>
    <w:rsid w:val="006F2144"/>
    <w:rsid w:val="006F2216"/>
    <w:rsid w:val="006F2414"/>
    <w:rsid w:val="006F2D97"/>
    <w:rsid w:val="006F30B0"/>
    <w:rsid w:val="006F36A8"/>
    <w:rsid w:val="006F3DD4"/>
    <w:rsid w:val="006F4414"/>
    <w:rsid w:val="006F4484"/>
    <w:rsid w:val="006F48CD"/>
    <w:rsid w:val="006F58E9"/>
    <w:rsid w:val="006F6792"/>
    <w:rsid w:val="006F6974"/>
    <w:rsid w:val="006F6A57"/>
    <w:rsid w:val="006F6E4C"/>
    <w:rsid w:val="006F7049"/>
    <w:rsid w:val="006F72C8"/>
    <w:rsid w:val="006F72CE"/>
    <w:rsid w:val="006F73EC"/>
    <w:rsid w:val="006F7C6D"/>
    <w:rsid w:val="0070013B"/>
    <w:rsid w:val="00700189"/>
    <w:rsid w:val="00700354"/>
    <w:rsid w:val="00700E7F"/>
    <w:rsid w:val="00701633"/>
    <w:rsid w:val="00701839"/>
    <w:rsid w:val="00701D21"/>
    <w:rsid w:val="00701EAA"/>
    <w:rsid w:val="00701F9D"/>
    <w:rsid w:val="0070212B"/>
    <w:rsid w:val="00702828"/>
    <w:rsid w:val="00702CA2"/>
    <w:rsid w:val="00702E7F"/>
    <w:rsid w:val="007032D8"/>
    <w:rsid w:val="0070455D"/>
    <w:rsid w:val="007045BD"/>
    <w:rsid w:val="00704A42"/>
    <w:rsid w:val="00704BCE"/>
    <w:rsid w:val="0070547C"/>
    <w:rsid w:val="0070556F"/>
    <w:rsid w:val="00705A38"/>
    <w:rsid w:val="00705B43"/>
    <w:rsid w:val="00705C3A"/>
    <w:rsid w:val="007069F6"/>
    <w:rsid w:val="007070DE"/>
    <w:rsid w:val="00707412"/>
    <w:rsid w:val="00707FE1"/>
    <w:rsid w:val="0071091F"/>
    <w:rsid w:val="00710C00"/>
    <w:rsid w:val="00710D88"/>
    <w:rsid w:val="00711472"/>
    <w:rsid w:val="00711D72"/>
    <w:rsid w:val="00711E05"/>
    <w:rsid w:val="007121E9"/>
    <w:rsid w:val="00713826"/>
    <w:rsid w:val="007140A0"/>
    <w:rsid w:val="00714DE0"/>
    <w:rsid w:val="0071556E"/>
    <w:rsid w:val="00715B0F"/>
    <w:rsid w:val="00716261"/>
    <w:rsid w:val="007164A7"/>
    <w:rsid w:val="00716984"/>
    <w:rsid w:val="00716DFF"/>
    <w:rsid w:val="00716E97"/>
    <w:rsid w:val="00716FCC"/>
    <w:rsid w:val="00717645"/>
    <w:rsid w:val="00717C30"/>
    <w:rsid w:val="00720478"/>
    <w:rsid w:val="007210C6"/>
    <w:rsid w:val="00721809"/>
    <w:rsid w:val="00721A60"/>
    <w:rsid w:val="007220CF"/>
    <w:rsid w:val="007221A5"/>
    <w:rsid w:val="00722B04"/>
    <w:rsid w:val="007231F6"/>
    <w:rsid w:val="00723821"/>
    <w:rsid w:val="00723CB7"/>
    <w:rsid w:val="00724942"/>
    <w:rsid w:val="00724B30"/>
    <w:rsid w:val="00724D84"/>
    <w:rsid w:val="00724EE3"/>
    <w:rsid w:val="0072610C"/>
    <w:rsid w:val="00726B2A"/>
    <w:rsid w:val="00726DC5"/>
    <w:rsid w:val="00726F53"/>
    <w:rsid w:val="007272B1"/>
    <w:rsid w:val="00727341"/>
    <w:rsid w:val="0072745E"/>
    <w:rsid w:val="00727E1D"/>
    <w:rsid w:val="0073066E"/>
    <w:rsid w:val="00730779"/>
    <w:rsid w:val="00731438"/>
    <w:rsid w:val="00731929"/>
    <w:rsid w:val="00731B32"/>
    <w:rsid w:val="0073207A"/>
    <w:rsid w:val="0073234C"/>
    <w:rsid w:val="00732658"/>
    <w:rsid w:val="007327D3"/>
    <w:rsid w:val="007339D2"/>
    <w:rsid w:val="00734AC1"/>
    <w:rsid w:val="00734C35"/>
    <w:rsid w:val="00734F1A"/>
    <w:rsid w:val="00735E2D"/>
    <w:rsid w:val="00736065"/>
    <w:rsid w:val="0073619A"/>
    <w:rsid w:val="00736C8F"/>
    <w:rsid w:val="00736FDB"/>
    <w:rsid w:val="0073703B"/>
    <w:rsid w:val="007375B0"/>
    <w:rsid w:val="0074006F"/>
    <w:rsid w:val="007404B0"/>
    <w:rsid w:val="00741015"/>
    <w:rsid w:val="007415FC"/>
    <w:rsid w:val="00741D75"/>
    <w:rsid w:val="00741DC0"/>
    <w:rsid w:val="00741FC7"/>
    <w:rsid w:val="00741FF6"/>
    <w:rsid w:val="00742047"/>
    <w:rsid w:val="007421CA"/>
    <w:rsid w:val="007428D7"/>
    <w:rsid w:val="00742D87"/>
    <w:rsid w:val="0074306D"/>
    <w:rsid w:val="00743419"/>
    <w:rsid w:val="00743746"/>
    <w:rsid w:val="00744DFF"/>
    <w:rsid w:val="00744E72"/>
    <w:rsid w:val="00745ADD"/>
    <w:rsid w:val="0074621F"/>
    <w:rsid w:val="0074637E"/>
    <w:rsid w:val="007463FB"/>
    <w:rsid w:val="0074745F"/>
    <w:rsid w:val="007500B1"/>
    <w:rsid w:val="007502A9"/>
    <w:rsid w:val="00750E7E"/>
    <w:rsid w:val="00751350"/>
    <w:rsid w:val="007513CD"/>
    <w:rsid w:val="007517CF"/>
    <w:rsid w:val="00751C21"/>
    <w:rsid w:val="00751EC6"/>
    <w:rsid w:val="00751F14"/>
    <w:rsid w:val="0075231F"/>
    <w:rsid w:val="007526CC"/>
    <w:rsid w:val="00752D8F"/>
    <w:rsid w:val="007530E9"/>
    <w:rsid w:val="0075321F"/>
    <w:rsid w:val="0075327D"/>
    <w:rsid w:val="00753ADB"/>
    <w:rsid w:val="0075469A"/>
    <w:rsid w:val="007546BF"/>
    <w:rsid w:val="007546E8"/>
    <w:rsid w:val="007549CA"/>
    <w:rsid w:val="00754E30"/>
    <w:rsid w:val="007557EA"/>
    <w:rsid w:val="007558D4"/>
    <w:rsid w:val="00755D22"/>
    <w:rsid w:val="0075678D"/>
    <w:rsid w:val="007571C4"/>
    <w:rsid w:val="00757259"/>
    <w:rsid w:val="007578DC"/>
    <w:rsid w:val="00757AD1"/>
    <w:rsid w:val="00760099"/>
    <w:rsid w:val="007608D9"/>
    <w:rsid w:val="0076096A"/>
    <w:rsid w:val="00760C38"/>
    <w:rsid w:val="00760E2D"/>
    <w:rsid w:val="00760E8D"/>
    <w:rsid w:val="0076196C"/>
    <w:rsid w:val="00761A5F"/>
    <w:rsid w:val="00761B37"/>
    <w:rsid w:val="007638C2"/>
    <w:rsid w:val="00763AFD"/>
    <w:rsid w:val="007640B4"/>
    <w:rsid w:val="007644C8"/>
    <w:rsid w:val="0076455B"/>
    <w:rsid w:val="00764BAB"/>
    <w:rsid w:val="00764F0E"/>
    <w:rsid w:val="0076589F"/>
    <w:rsid w:val="007658BE"/>
    <w:rsid w:val="00766361"/>
    <w:rsid w:val="00766618"/>
    <w:rsid w:val="00766841"/>
    <w:rsid w:val="00766B1A"/>
    <w:rsid w:val="00766DFE"/>
    <w:rsid w:val="00766F40"/>
    <w:rsid w:val="00767723"/>
    <w:rsid w:val="00767BB9"/>
    <w:rsid w:val="0077028C"/>
    <w:rsid w:val="00770F04"/>
    <w:rsid w:val="0077118F"/>
    <w:rsid w:val="00772027"/>
    <w:rsid w:val="0077243D"/>
    <w:rsid w:val="00773388"/>
    <w:rsid w:val="007751CD"/>
    <w:rsid w:val="0077565D"/>
    <w:rsid w:val="0077584D"/>
    <w:rsid w:val="00775F0D"/>
    <w:rsid w:val="0077642B"/>
    <w:rsid w:val="00776548"/>
    <w:rsid w:val="00776905"/>
    <w:rsid w:val="00776FCA"/>
    <w:rsid w:val="007773FA"/>
    <w:rsid w:val="00777951"/>
    <w:rsid w:val="00777970"/>
    <w:rsid w:val="0077797F"/>
    <w:rsid w:val="00777FD4"/>
    <w:rsid w:val="00780497"/>
    <w:rsid w:val="00780D1A"/>
    <w:rsid w:val="00780F26"/>
    <w:rsid w:val="0078114D"/>
    <w:rsid w:val="007811AA"/>
    <w:rsid w:val="007812B0"/>
    <w:rsid w:val="0078145F"/>
    <w:rsid w:val="00782217"/>
    <w:rsid w:val="00782291"/>
    <w:rsid w:val="007825E5"/>
    <w:rsid w:val="00782A3C"/>
    <w:rsid w:val="00783AD9"/>
    <w:rsid w:val="00783B46"/>
    <w:rsid w:val="0078423A"/>
    <w:rsid w:val="0078471A"/>
    <w:rsid w:val="00784800"/>
    <w:rsid w:val="00785289"/>
    <w:rsid w:val="00786605"/>
    <w:rsid w:val="00786A15"/>
    <w:rsid w:val="007914E4"/>
    <w:rsid w:val="007914F3"/>
    <w:rsid w:val="00791BFC"/>
    <w:rsid w:val="00791E94"/>
    <w:rsid w:val="00791F2A"/>
    <w:rsid w:val="007926D8"/>
    <w:rsid w:val="00792720"/>
    <w:rsid w:val="0079273B"/>
    <w:rsid w:val="00792B69"/>
    <w:rsid w:val="00792C09"/>
    <w:rsid w:val="0079300E"/>
    <w:rsid w:val="0079373D"/>
    <w:rsid w:val="007938F1"/>
    <w:rsid w:val="00793CDD"/>
    <w:rsid w:val="00793F73"/>
    <w:rsid w:val="00794BC4"/>
    <w:rsid w:val="00794F1E"/>
    <w:rsid w:val="00795316"/>
    <w:rsid w:val="0079538C"/>
    <w:rsid w:val="00795552"/>
    <w:rsid w:val="00795C50"/>
    <w:rsid w:val="00795D23"/>
    <w:rsid w:val="00795DDD"/>
    <w:rsid w:val="00796ED6"/>
    <w:rsid w:val="00797952"/>
    <w:rsid w:val="00797A22"/>
    <w:rsid w:val="00797B88"/>
    <w:rsid w:val="007A0586"/>
    <w:rsid w:val="007A06C7"/>
    <w:rsid w:val="007A098E"/>
    <w:rsid w:val="007A149D"/>
    <w:rsid w:val="007A1BDE"/>
    <w:rsid w:val="007A212E"/>
    <w:rsid w:val="007A2B14"/>
    <w:rsid w:val="007A2B87"/>
    <w:rsid w:val="007A2C10"/>
    <w:rsid w:val="007A3422"/>
    <w:rsid w:val="007A3620"/>
    <w:rsid w:val="007A3A63"/>
    <w:rsid w:val="007A4ACE"/>
    <w:rsid w:val="007A5765"/>
    <w:rsid w:val="007A593D"/>
    <w:rsid w:val="007A5B44"/>
    <w:rsid w:val="007A5B89"/>
    <w:rsid w:val="007A6F8F"/>
    <w:rsid w:val="007A74BB"/>
    <w:rsid w:val="007A77FC"/>
    <w:rsid w:val="007A7F48"/>
    <w:rsid w:val="007B058E"/>
    <w:rsid w:val="007B0864"/>
    <w:rsid w:val="007B0BB7"/>
    <w:rsid w:val="007B0E05"/>
    <w:rsid w:val="007B144B"/>
    <w:rsid w:val="007B156B"/>
    <w:rsid w:val="007B1E7E"/>
    <w:rsid w:val="007B2379"/>
    <w:rsid w:val="007B2509"/>
    <w:rsid w:val="007B2BDF"/>
    <w:rsid w:val="007B33EA"/>
    <w:rsid w:val="007B3BC2"/>
    <w:rsid w:val="007B3C69"/>
    <w:rsid w:val="007B3C71"/>
    <w:rsid w:val="007B57B1"/>
    <w:rsid w:val="007B5DB4"/>
    <w:rsid w:val="007B5F06"/>
    <w:rsid w:val="007B6A0C"/>
    <w:rsid w:val="007B6C91"/>
    <w:rsid w:val="007B747B"/>
    <w:rsid w:val="007C01CF"/>
    <w:rsid w:val="007C0795"/>
    <w:rsid w:val="007C11D4"/>
    <w:rsid w:val="007C13AC"/>
    <w:rsid w:val="007C14AD"/>
    <w:rsid w:val="007C15E0"/>
    <w:rsid w:val="007C1A9E"/>
    <w:rsid w:val="007C1BA9"/>
    <w:rsid w:val="007C2DC7"/>
    <w:rsid w:val="007C3196"/>
    <w:rsid w:val="007C4324"/>
    <w:rsid w:val="007C54E2"/>
    <w:rsid w:val="007C56E5"/>
    <w:rsid w:val="007C5A42"/>
    <w:rsid w:val="007C5C1F"/>
    <w:rsid w:val="007C66A9"/>
    <w:rsid w:val="007C6C61"/>
    <w:rsid w:val="007C6F96"/>
    <w:rsid w:val="007C7E1F"/>
    <w:rsid w:val="007D02F6"/>
    <w:rsid w:val="007D08BB"/>
    <w:rsid w:val="007D0949"/>
    <w:rsid w:val="007D1026"/>
    <w:rsid w:val="007D1085"/>
    <w:rsid w:val="007D1919"/>
    <w:rsid w:val="007D1926"/>
    <w:rsid w:val="007D198B"/>
    <w:rsid w:val="007D1B1E"/>
    <w:rsid w:val="007D1E0B"/>
    <w:rsid w:val="007D2518"/>
    <w:rsid w:val="007D2B29"/>
    <w:rsid w:val="007D362A"/>
    <w:rsid w:val="007D3691"/>
    <w:rsid w:val="007D379A"/>
    <w:rsid w:val="007D3950"/>
    <w:rsid w:val="007D3C15"/>
    <w:rsid w:val="007D467E"/>
    <w:rsid w:val="007D4AA4"/>
    <w:rsid w:val="007D4D44"/>
    <w:rsid w:val="007D50FF"/>
    <w:rsid w:val="007D543D"/>
    <w:rsid w:val="007D58A9"/>
    <w:rsid w:val="007D6489"/>
    <w:rsid w:val="007D67C7"/>
    <w:rsid w:val="007D6B5D"/>
    <w:rsid w:val="007D6D11"/>
    <w:rsid w:val="007D7AC9"/>
    <w:rsid w:val="007D7FFC"/>
    <w:rsid w:val="007E012B"/>
    <w:rsid w:val="007E0339"/>
    <w:rsid w:val="007E11B3"/>
    <w:rsid w:val="007E1A6B"/>
    <w:rsid w:val="007E1DBA"/>
    <w:rsid w:val="007E1E88"/>
    <w:rsid w:val="007E21DF"/>
    <w:rsid w:val="007E25DF"/>
    <w:rsid w:val="007E27C9"/>
    <w:rsid w:val="007E2AEA"/>
    <w:rsid w:val="007E2B2C"/>
    <w:rsid w:val="007E38AD"/>
    <w:rsid w:val="007E40A2"/>
    <w:rsid w:val="007E41CB"/>
    <w:rsid w:val="007E542B"/>
    <w:rsid w:val="007E5479"/>
    <w:rsid w:val="007E54D7"/>
    <w:rsid w:val="007E5942"/>
    <w:rsid w:val="007E5A01"/>
    <w:rsid w:val="007E5AC9"/>
    <w:rsid w:val="007E5BA7"/>
    <w:rsid w:val="007E5E50"/>
    <w:rsid w:val="007E5F8E"/>
    <w:rsid w:val="007E61DD"/>
    <w:rsid w:val="007E6620"/>
    <w:rsid w:val="007E6DE8"/>
    <w:rsid w:val="007E77F9"/>
    <w:rsid w:val="007E7844"/>
    <w:rsid w:val="007E79A4"/>
    <w:rsid w:val="007E7C6A"/>
    <w:rsid w:val="007F0591"/>
    <w:rsid w:val="007F072E"/>
    <w:rsid w:val="007F1039"/>
    <w:rsid w:val="007F2366"/>
    <w:rsid w:val="007F2CD0"/>
    <w:rsid w:val="007F2D73"/>
    <w:rsid w:val="007F329B"/>
    <w:rsid w:val="007F330C"/>
    <w:rsid w:val="007F4819"/>
    <w:rsid w:val="007F5475"/>
    <w:rsid w:val="007F6356"/>
    <w:rsid w:val="007F6EC7"/>
    <w:rsid w:val="007F746C"/>
    <w:rsid w:val="007F75A8"/>
    <w:rsid w:val="007F76CC"/>
    <w:rsid w:val="007F7C58"/>
    <w:rsid w:val="007F7DEE"/>
    <w:rsid w:val="007F7EA7"/>
    <w:rsid w:val="00800017"/>
    <w:rsid w:val="00800759"/>
    <w:rsid w:val="00800D31"/>
    <w:rsid w:val="00801546"/>
    <w:rsid w:val="008026E4"/>
    <w:rsid w:val="00802FC5"/>
    <w:rsid w:val="00803122"/>
    <w:rsid w:val="00803A02"/>
    <w:rsid w:val="00803B9C"/>
    <w:rsid w:val="00804FB7"/>
    <w:rsid w:val="00805607"/>
    <w:rsid w:val="008058B1"/>
    <w:rsid w:val="00805FFF"/>
    <w:rsid w:val="0080610D"/>
    <w:rsid w:val="008064B8"/>
    <w:rsid w:val="008072DA"/>
    <w:rsid w:val="008072ED"/>
    <w:rsid w:val="0080737E"/>
    <w:rsid w:val="008077DC"/>
    <w:rsid w:val="00807D35"/>
    <w:rsid w:val="00810624"/>
    <w:rsid w:val="0081078F"/>
    <w:rsid w:val="008107E9"/>
    <w:rsid w:val="0081150F"/>
    <w:rsid w:val="008117FD"/>
    <w:rsid w:val="00811BDA"/>
    <w:rsid w:val="00811E37"/>
    <w:rsid w:val="00811E82"/>
    <w:rsid w:val="00812782"/>
    <w:rsid w:val="008138C1"/>
    <w:rsid w:val="00813982"/>
    <w:rsid w:val="008143CA"/>
    <w:rsid w:val="00814CEB"/>
    <w:rsid w:val="00815DA5"/>
    <w:rsid w:val="00815E16"/>
    <w:rsid w:val="00816255"/>
    <w:rsid w:val="00816B48"/>
    <w:rsid w:val="008204A2"/>
    <w:rsid w:val="00820548"/>
    <w:rsid w:val="008208CB"/>
    <w:rsid w:val="00820B60"/>
    <w:rsid w:val="00820C22"/>
    <w:rsid w:val="00820DEE"/>
    <w:rsid w:val="00821363"/>
    <w:rsid w:val="00821BB7"/>
    <w:rsid w:val="00821F9F"/>
    <w:rsid w:val="00822070"/>
    <w:rsid w:val="00822117"/>
    <w:rsid w:val="00822142"/>
    <w:rsid w:val="008222FE"/>
    <w:rsid w:val="00822E59"/>
    <w:rsid w:val="00822EA3"/>
    <w:rsid w:val="00822F85"/>
    <w:rsid w:val="00824168"/>
    <w:rsid w:val="0082437A"/>
    <w:rsid w:val="00824E4C"/>
    <w:rsid w:val="00824EBE"/>
    <w:rsid w:val="00825180"/>
    <w:rsid w:val="0082558C"/>
    <w:rsid w:val="00825C74"/>
    <w:rsid w:val="008264E8"/>
    <w:rsid w:val="00826992"/>
    <w:rsid w:val="00826AE4"/>
    <w:rsid w:val="00826ECE"/>
    <w:rsid w:val="0082721C"/>
    <w:rsid w:val="0082753D"/>
    <w:rsid w:val="00827675"/>
    <w:rsid w:val="0082778A"/>
    <w:rsid w:val="00827BCC"/>
    <w:rsid w:val="008304AF"/>
    <w:rsid w:val="00830882"/>
    <w:rsid w:val="00830ACB"/>
    <w:rsid w:val="00830FAC"/>
    <w:rsid w:val="0083127F"/>
    <w:rsid w:val="008312B9"/>
    <w:rsid w:val="008316D1"/>
    <w:rsid w:val="00831B7A"/>
    <w:rsid w:val="00831C53"/>
    <w:rsid w:val="00831EDC"/>
    <w:rsid w:val="00832700"/>
    <w:rsid w:val="00832898"/>
    <w:rsid w:val="008328BE"/>
    <w:rsid w:val="008328E9"/>
    <w:rsid w:val="008332B5"/>
    <w:rsid w:val="0083356C"/>
    <w:rsid w:val="00833BDC"/>
    <w:rsid w:val="0083429D"/>
    <w:rsid w:val="00834471"/>
    <w:rsid w:val="008348E4"/>
    <w:rsid w:val="008350F7"/>
    <w:rsid w:val="0083524E"/>
    <w:rsid w:val="0083537E"/>
    <w:rsid w:val="00835499"/>
    <w:rsid w:val="008354B1"/>
    <w:rsid w:val="00835A0A"/>
    <w:rsid w:val="00835DDA"/>
    <w:rsid w:val="00835ECD"/>
    <w:rsid w:val="00836027"/>
    <w:rsid w:val="00836377"/>
    <w:rsid w:val="008364E8"/>
    <w:rsid w:val="008369E5"/>
    <w:rsid w:val="0083752E"/>
    <w:rsid w:val="008377E3"/>
    <w:rsid w:val="008378E7"/>
    <w:rsid w:val="00837AE3"/>
    <w:rsid w:val="00837EFE"/>
    <w:rsid w:val="00840358"/>
    <w:rsid w:val="00840409"/>
    <w:rsid w:val="00840667"/>
    <w:rsid w:val="008406E1"/>
    <w:rsid w:val="008408C1"/>
    <w:rsid w:val="0084172B"/>
    <w:rsid w:val="00841C71"/>
    <w:rsid w:val="00841D54"/>
    <w:rsid w:val="00842786"/>
    <w:rsid w:val="00842BDD"/>
    <w:rsid w:val="00842C27"/>
    <w:rsid w:val="00842C5E"/>
    <w:rsid w:val="00842E36"/>
    <w:rsid w:val="0084314E"/>
    <w:rsid w:val="00843292"/>
    <w:rsid w:val="00843BF9"/>
    <w:rsid w:val="00843C93"/>
    <w:rsid w:val="00844583"/>
    <w:rsid w:val="00844659"/>
    <w:rsid w:val="00844882"/>
    <w:rsid w:val="00844DEA"/>
    <w:rsid w:val="008464B9"/>
    <w:rsid w:val="008469B7"/>
    <w:rsid w:val="00846ACE"/>
    <w:rsid w:val="00847279"/>
    <w:rsid w:val="00847535"/>
    <w:rsid w:val="008478BD"/>
    <w:rsid w:val="00847CF2"/>
    <w:rsid w:val="00850365"/>
    <w:rsid w:val="00850566"/>
    <w:rsid w:val="0085126C"/>
    <w:rsid w:val="008513FB"/>
    <w:rsid w:val="00851A9C"/>
    <w:rsid w:val="00851F3E"/>
    <w:rsid w:val="008525A2"/>
    <w:rsid w:val="0085295D"/>
    <w:rsid w:val="00852B3C"/>
    <w:rsid w:val="00852CA0"/>
    <w:rsid w:val="00852EFC"/>
    <w:rsid w:val="008530D6"/>
    <w:rsid w:val="008532E6"/>
    <w:rsid w:val="00853BA6"/>
    <w:rsid w:val="00853BF2"/>
    <w:rsid w:val="00853E48"/>
    <w:rsid w:val="00853F2A"/>
    <w:rsid w:val="00853FF2"/>
    <w:rsid w:val="00854563"/>
    <w:rsid w:val="008548AC"/>
    <w:rsid w:val="00854F5E"/>
    <w:rsid w:val="00855134"/>
    <w:rsid w:val="008551F2"/>
    <w:rsid w:val="00855910"/>
    <w:rsid w:val="00855D17"/>
    <w:rsid w:val="00856694"/>
    <w:rsid w:val="008568A8"/>
    <w:rsid w:val="008577EC"/>
    <w:rsid w:val="0085795D"/>
    <w:rsid w:val="008579DF"/>
    <w:rsid w:val="00857D5A"/>
    <w:rsid w:val="00861D80"/>
    <w:rsid w:val="0086258E"/>
    <w:rsid w:val="00862936"/>
    <w:rsid w:val="008632CA"/>
    <w:rsid w:val="0086386D"/>
    <w:rsid w:val="0086524C"/>
    <w:rsid w:val="0086603C"/>
    <w:rsid w:val="008661B9"/>
    <w:rsid w:val="0086628B"/>
    <w:rsid w:val="00866480"/>
    <w:rsid w:val="008671CD"/>
    <w:rsid w:val="0086745D"/>
    <w:rsid w:val="00867526"/>
    <w:rsid w:val="0086785A"/>
    <w:rsid w:val="008701AB"/>
    <w:rsid w:val="00870BF0"/>
    <w:rsid w:val="00870D08"/>
    <w:rsid w:val="008716D8"/>
    <w:rsid w:val="00872077"/>
    <w:rsid w:val="008730B6"/>
    <w:rsid w:val="00873169"/>
    <w:rsid w:val="00873D1F"/>
    <w:rsid w:val="0087408A"/>
    <w:rsid w:val="00874E8E"/>
    <w:rsid w:val="008755DE"/>
    <w:rsid w:val="00875ABA"/>
    <w:rsid w:val="00875E8F"/>
    <w:rsid w:val="00876585"/>
    <w:rsid w:val="00876C75"/>
    <w:rsid w:val="00877167"/>
    <w:rsid w:val="008771D6"/>
    <w:rsid w:val="008776B0"/>
    <w:rsid w:val="0088006C"/>
    <w:rsid w:val="00880080"/>
    <w:rsid w:val="0088012D"/>
    <w:rsid w:val="0088021C"/>
    <w:rsid w:val="00880E62"/>
    <w:rsid w:val="00880EEF"/>
    <w:rsid w:val="00880EFA"/>
    <w:rsid w:val="008812D0"/>
    <w:rsid w:val="00881703"/>
    <w:rsid w:val="008819FA"/>
    <w:rsid w:val="00881C47"/>
    <w:rsid w:val="008824B5"/>
    <w:rsid w:val="008829FE"/>
    <w:rsid w:val="00882BC5"/>
    <w:rsid w:val="00882C14"/>
    <w:rsid w:val="00882E43"/>
    <w:rsid w:val="008831D9"/>
    <w:rsid w:val="008840D7"/>
    <w:rsid w:val="00884237"/>
    <w:rsid w:val="00884CB7"/>
    <w:rsid w:val="008853B2"/>
    <w:rsid w:val="00885A77"/>
    <w:rsid w:val="00885AAF"/>
    <w:rsid w:val="008870F6"/>
    <w:rsid w:val="0088719F"/>
    <w:rsid w:val="00887583"/>
    <w:rsid w:val="00891445"/>
    <w:rsid w:val="00891B63"/>
    <w:rsid w:val="0089217E"/>
    <w:rsid w:val="00892570"/>
    <w:rsid w:val="00892721"/>
    <w:rsid w:val="00892781"/>
    <w:rsid w:val="00892994"/>
    <w:rsid w:val="008939BF"/>
    <w:rsid w:val="00893A89"/>
    <w:rsid w:val="00893FBA"/>
    <w:rsid w:val="00894521"/>
    <w:rsid w:val="00894568"/>
    <w:rsid w:val="00894C35"/>
    <w:rsid w:val="00894FE1"/>
    <w:rsid w:val="008953DC"/>
    <w:rsid w:val="0089578F"/>
    <w:rsid w:val="0089595C"/>
    <w:rsid w:val="00895A02"/>
    <w:rsid w:val="00895A28"/>
    <w:rsid w:val="00895B4C"/>
    <w:rsid w:val="00895DA0"/>
    <w:rsid w:val="00895DDB"/>
    <w:rsid w:val="00895FCD"/>
    <w:rsid w:val="0089661C"/>
    <w:rsid w:val="00897183"/>
    <w:rsid w:val="008A04CF"/>
    <w:rsid w:val="008A07E4"/>
    <w:rsid w:val="008A0EFB"/>
    <w:rsid w:val="008A133E"/>
    <w:rsid w:val="008A2992"/>
    <w:rsid w:val="008A29FC"/>
    <w:rsid w:val="008A2B5C"/>
    <w:rsid w:val="008A3DA9"/>
    <w:rsid w:val="008A3E3C"/>
    <w:rsid w:val="008A4C65"/>
    <w:rsid w:val="008A4E72"/>
    <w:rsid w:val="008A5272"/>
    <w:rsid w:val="008A52EA"/>
    <w:rsid w:val="008A5547"/>
    <w:rsid w:val="008A57DE"/>
    <w:rsid w:val="008A5A96"/>
    <w:rsid w:val="008A5AFD"/>
    <w:rsid w:val="008A5DC2"/>
    <w:rsid w:val="008A5EDD"/>
    <w:rsid w:val="008A6CD4"/>
    <w:rsid w:val="008A72E2"/>
    <w:rsid w:val="008A74BF"/>
    <w:rsid w:val="008A788A"/>
    <w:rsid w:val="008B1070"/>
    <w:rsid w:val="008B188F"/>
    <w:rsid w:val="008B1DE9"/>
    <w:rsid w:val="008B2488"/>
    <w:rsid w:val="008B257D"/>
    <w:rsid w:val="008B3022"/>
    <w:rsid w:val="008B36D7"/>
    <w:rsid w:val="008B3792"/>
    <w:rsid w:val="008B38BE"/>
    <w:rsid w:val="008B3ABB"/>
    <w:rsid w:val="008B3DA1"/>
    <w:rsid w:val="008B45E7"/>
    <w:rsid w:val="008B47B4"/>
    <w:rsid w:val="008B48B3"/>
    <w:rsid w:val="008B49AE"/>
    <w:rsid w:val="008B4A29"/>
    <w:rsid w:val="008B5396"/>
    <w:rsid w:val="008B5673"/>
    <w:rsid w:val="008B581F"/>
    <w:rsid w:val="008B6484"/>
    <w:rsid w:val="008B6512"/>
    <w:rsid w:val="008B6513"/>
    <w:rsid w:val="008B72AE"/>
    <w:rsid w:val="008B74DD"/>
    <w:rsid w:val="008B785F"/>
    <w:rsid w:val="008B7C20"/>
    <w:rsid w:val="008B7CA3"/>
    <w:rsid w:val="008B7D2B"/>
    <w:rsid w:val="008B7EA0"/>
    <w:rsid w:val="008C00C1"/>
    <w:rsid w:val="008C074B"/>
    <w:rsid w:val="008C0BD7"/>
    <w:rsid w:val="008C0FD0"/>
    <w:rsid w:val="008C10C8"/>
    <w:rsid w:val="008C2F09"/>
    <w:rsid w:val="008C3418"/>
    <w:rsid w:val="008C341A"/>
    <w:rsid w:val="008C3613"/>
    <w:rsid w:val="008C394E"/>
    <w:rsid w:val="008C40EC"/>
    <w:rsid w:val="008C44FB"/>
    <w:rsid w:val="008C4913"/>
    <w:rsid w:val="008C49F2"/>
    <w:rsid w:val="008C4AB5"/>
    <w:rsid w:val="008C4B46"/>
    <w:rsid w:val="008C4CEB"/>
    <w:rsid w:val="008C5478"/>
    <w:rsid w:val="008C57E5"/>
    <w:rsid w:val="008C5AD6"/>
    <w:rsid w:val="008C5B80"/>
    <w:rsid w:val="008C5D4E"/>
    <w:rsid w:val="008C5EBE"/>
    <w:rsid w:val="008C607E"/>
    <w:rsid w:val="008C68CA"/>
    <w:rsid w:val="008C74FE"/>
    <w:rsid w:val="008C7758"/>
    <w:rsid w:val="008C7902"/>
    <w:rsid w:val="008C7A4B"/>
    <w:rsid w:val="008C7A92"/>
    <w:rsid w:val="008D0020"/>
    <w:rsid w:val="008D09D1"/>
    <w:rsid w:val="008D0C05"/>
    <w:rsid w:val="008D0EF4"/>
    <w:rsid w:val="008D151A"/>
    <w:rsid w:val="008D1F00"/>
    <w:rsid w:val="008D30D7"/>
    <w:rsid w:val="008D3126"/>
    <w:rsid w:val="008D3D5A"/>
    <w:rsid w:val="008D4EA5"/>
    <w:rsid w:val="008D5000"/>
    <w:rsid w:val="008D54CA"/>
    <w:rsid w:val="008D668D"/>
    <w:rsid w:val="008D6888"/>
    <w:rsid w:val="008D68F3"/>
    <w:rsid w:val="008D6BAA"/>
    <w:rsid w:val="008D6D40"/>
    <w:rsid w:val="008D7126"/>
    <w:rsid w:val="008D71CE"/>
    <w:rsid w:val="008D7425"/>
    <w:rsid w:val="008E0E94"/>
    <w:rsid w:val="008E1234"/>
    <w:rsid w:val="008E197A"/>
    <w:rsid w:val="008E1DBD"/>
    <w:rsid w:val="008E200D"/>
    <w:rsid w:val="008E20F4"/>
    <w:rsid w:val="008E22C4"/>
    <w:rsid w:val="008E25B6"/>
    <w:rsid w:val="008E302C"/>
    <w:rsid w:val="008E352C"/>
    <w:rsid w:val="008E407F"/>
    <w:rsid w:val="008E40ED"/>
    <w:rsid w:val="008E435F"/>
    <w:rsid w:val="008E444B"/>
    <w:rsid w:val="008E4458"/>
    <w:rsid w:val="008E4B49"/>
    <w:rsid w:val="008E4D32"/>
    <w:rsid w:val="008E4D70"/>
    <w:rsid w:val="008E5664"/>
    <w:rsid w:val="008E56A4"/>
    <w:rsid w:val="008E5787"/>
    <w:rsid w:val="008E5C70"/>
    <w:rsid w:val="008E6012"/>
    <w:rsid w:val="008E72DC"/>
    <w:rsid w:val="008F039B"/>
    <w:rsid w:val="008F06F1"/>
    <w:rsid w:val="008F09D8"/>
    <w:rsid w:val="008F1116"/>
    <w:rsid w:val="008F1791"/>
    <w:rsid w:val="008F1C67"/>
    <w:rsid w:val="008F238D"/>
    <w:rsid w:val="008F2611"/>
    <w:rsid w:val="008F2A97"/>
    <w:rsid w:val="008F2C71"/>
    <w:rsid w:val="008F2EA9"/>
    <w:rsid w:val="008F3135"/>
    <w:rsid w:val="008F3341"/>
    <w:rsid w:val="008F3652"/>
    <w:rsid w:val="008F3A6B"/>
    <w:rsid w:val="008F4312"/>
    <w:rsid w:val="008F4C21"/>
    <w:rsid w:val="008F4C86"/>
    <w:rsid w:val="008F5BFD"/>
    <w:rsid w:val="008F6CE3"/>
    <w:rsid w:val="008F79C9"/>
    <w:rsid w:val="008F7C88"/>
    <w:rsid w:val="00902474"/>
    <w:rsid w:val="00902CA5"/>
    <w:rsid w:val="0090301E"/>
    <w:rsid w:val="009034D3"/>
    <w:rsid w:val="00903884"/>
    <w:rsid w:val="00903B7B"/>
    <w:rsid w:val="00903C07"/>
    <w:rsid w:val="00903CDB"/>
    <w:rsid w:val="00904130"/>
    <w:rsid w:val="00904315"/>
    <w:rsid w:val="009052C1"/>
    <w:rsid w:val="009057D2"/>
    <w:rsid w:val="00905A7F"/>
    <w:rsid w:val="009060DF"/>
    <w:rsid w:val="00906247"/>
    <w:rsid w:val="009062FD"/>
    <w:rsid w:val="009064A2"/>
    <w:rsid w:val="00906655"/>
    <w:rsid w:val="00907CF0"/>
    <w:rsid w:val="00910128"/>
    <w:rsid w:val="00910A3F"/>
    <w:rsid w:val="00910F8F"/>
    <w:rsid w:val="0091118D"/>
    <w:rsid w:val="00911830"/>
    <w:rsid w:val="0091261A"/>
    <w:rsid w:val="00912725"/>
    <w:rsid w:val="00912CDA"/>
    <w:rsid w:val="00913E40"/>
    <w:rsid w:val="009148AD"/>
    <w:rsid w:val="009148F2"/>
    <w:rsid w:val="00914AAE"/>
    <w:rsid w:val="00914B92"/>
    <w:rsid w:val="0091523E"/>
    <w:rsid w:val="009155BC"/>
    <w:rsid w:val="00915758"/>
    <w:rsid w:val="00915A29"/>
    <w:rsid w:val="00915E96"/>
    <w:rsid w:val="0091674E"/>
    <w:rsid w:val="009168FE"/>
    <w:rsid w:val="00916C9A"/>
    <w:rsid w:val="00917AB7"/>
    <w:rsid w:val="00920333"/>
    <w:rsid w:val="00920771"/>
    <w:rsid w:val="00920A1A"/>
    <w:rsid w:val="00920BCB"/>
    <w:rsid w:val="00920C8A"/>
    <w:rsid w:val="00921F1A"/>
    <w:rsid w:val="009220F6"/>
    <w:rsid w:val="009225A7"/>
    <w:rsid w:val="00922904"/>
    <w:rsid w:val="009229A9"/>
    <w:rsid w:val="009233BA"/>
    <w:rsid w:val="00923C02"/>
    <w:rsid w:val="00924519"/>
    <w:rsid w:val="00924E94"/>
    <w:rsid w:val="009250C5"/>
    <w:rsid w:val="00925583"/>
    <w:rsid w:val="0092560D"/>
    <w:rsid w:val="0092590E"/>
    <w:rsid w:val="009259D4"/>
    <w:rsid w:val="00925A39"/>
    <w:rsid w:val="009278D5"/>
    <w:rsid w:val="009278E8"/>
    <w:rsid w:val="00927D16"/>
    <w:rsid w:val="00927EF3"/>
    <w:rsid w:val="00927FEB"/>
    <w:rsid w:val="009304C2"/>
    <w:rsid w:val="0093063C"/>
    <w:rsid w:val="009308FC"/>
    <w:rsid w:val="00930BFC"/>
    <w:rsid w:val="009310B3"/>
    <w:rsid w:val="009317BC"/>
    <w:rsid w:val="00932AB3"/>
    <w:rsid w:val="00932B35"/>
    <w:rsid w:val="00932BAD"/>
    <w:rsid w:val="00932F94"/>
    <w:rsid w:val="00933027"/>
    <w:rsid w:val="0093439A"/>
    <w:rsid w:val="009346B2"/>
    <w:rsid w:val="00934833"/>
    <w:rsid w:val="00934930"/>
    <w:rsid w:val="00934BB2"/>
    <w:rsid w:val="00934D92"/>
    <w:rsid w:val="0093666E"/>
    <w:rsid w:val="00936989"/>
    <w:rsid w:val="00936D66"/>
    <w:rsid w:val="00936E02"/>
    <w:rsid w:val="00937389"/>
    <w:rsid w:val="009377C9"/>
    <w:rsid w:val="0093797F"/>
    <w:rsid w:val="00940317"/>
    <w:rsid w:val="0094033A"/>
    <w:rsid w:val="009405D0"/>
    <w:rsid w:val="0094091B"/>
    <w:rsid w:val="009409F4"/>
    <w:rsid w:val="00940EA4"/>
    <w:rsid w:val="00941581"/>
    <w:rsid w:val="00941A8D"/>
    <w:rsid w:val="00941CDA"/>
    <w:rsid w:val="0094214C"/>
    <w:rsid w:val="0094221D"/>
    <w:rsid w:val="00942F99"/>
    <w:rsid w:val="00943027"/>
    <w:rsid w:val="00943034"/>
    <w:rsid w:val="00943220"/>
    <w:rsid w:val="009433D9"/>
    <w:rsid w:val="00943520"/>
    <w:rsid w:val="00943A02"/>
    <w:rsid w:val="009441DB"/>
    <w:rsid w:val="00944591"/>
    <w:rsid w:val="00944CAA"/>
    <w:rsid w:val="00944D72"/>
    <w:rsid w:val="00944EF3"/>
    <w:rsid w:val="00945284"/>
    <w:rsid w:val="00945291"/>
    <w:rsid w:val="00945377"/>
    <w:rsid w:val="009459D6"/>
    <w:rsid w:val="00945D55"/>
    <w:rsid w:val="009460BB"/>
    <w:rsid w:val="00946224"/>
    <w:rsid w:val="00946403"/>
    <w:rsid w:val="00946444"/>
    <w:rsid w:val="00946920"/>
    <w:rsid w:val="0094698D"/>
    <w:rsid w:val="00946EAB"/>
    <w:rsid w:val="009475C2"/>
    <w:rsid w:val="00947C26"/>
    <w:rsid w:val="00947DEB"/>
    <w:rsid w:val="00947FF8"/>
    <w:rsid w:val="009501A4"/>
    <w:rsid w:val="009501BB"/>
    <w:rsid w:val="009506EF"/>
    <w:rsid w:val="00950EFC"/>
    <w:rsid w:val="00950F33"/>
    <w:rsid w:val="0095165A"/>
    <w:rsid w:val="00951BC7"/>
    <w:rsid w:val="00951CE8"/>
    <w:rsid w:val="00952170"/>
    <w:rsid w:val="009522BD"/>
    <w:rsid w:val="009525B3"/>
    <w:rsid w:val="00952D70"/>
    <w:rsid w:val="00953565"/>
    <w:rsid w:val="009542F0"/>
    <w:rsid w:val="00954362"/>
    <w:rsid w:val="00954C90"/>
    <w:rsid w:val="00955651"/>
    <w:rsid w:val="00955A8E"/>
    <w:rsid w:val="00955B57"/>
    <w:rsid w:val="00955C4A"/>
    <w:rsid w:val="00955E16"/>
    <w:rsid w:val="0095669D"/>
    <w:rsid w:val="009573FC"/>
    <w:rsid w:val="0095758E"/>
    <w:rsid w:val="00961347"/>
    <w:rsid w:val="00961A9B"/>
    <w:rsid w:val="00962267"/>
    <w:rsid w:val="00962377"/>
    <w:rsid w:val="00962382"/>
    <w:rsid w:val="0096265F"/>
    <w:rsid w:val="009627C7"/>
    <w:rsid w:val="00962886"/>
    <w:rsid w:val="00962A89"/>
    <w:rsid w:val="00962BCC"/>
    <w:rsid w:val="00963274"/>
    <w:rsid w:val="0096375E"/>
    <w:rsid w:val="00964681"/>
    <w:rsid w:val="0096497A"/>
    <w:rsid w:val="00965252"/>
    <w:rsid w:val="00965276"/>
    <w:rsid w:val="00965708"/>
    <w:rsid w:val="00966185"/>
    <w:rsid w:val="00966906"/>
    <w:rsid w:val="00966C4A"/>
    <w:rsid w:val="00967866"/>
    <w:rsid w:val="00967FC7"/>
    <w:rsid w:val="009704BC"/>
    <w:rsid w:val="00970C0C"/>
    <w:rsid w:val="0097180F"/>
    <w:rsid w:val="00971F4F"/>
    <w:rsid w:val="009723A1"/>
    <w:rsid w:val="00972D2F"/>
    <w:rsid w:val="00972DB2"/>
    <w:rsid w:val="00972E97"/>
    <w:rsid w:val="00972FBA"/>
    <w:rsid w:val="00973614"/>
    <w:rsid w:val="00973CC2"/>
    <w:rsid w:val="009741AB"/>
    <w:rsid w:val="009742AB"/>
    <w:rsid w:val="0097458E"/>
    <w:rsid w:val="00974874"/>
    <w:rsid w:val="009749B1"/>
    <w:rsid w:val="00974E1F"/>
    <w:rsid w:val="00976993"/>
    <w:rsid w:val="009770B2"/>
    <w:rsid w:val="0097724C"/>
    <w:rsid w:val="009777AF"/>
    <w:rsid w:val="00977E74"/>
    <w:rsid w:val="00980866"/>
    <w:rsid w:val="009808DC"/>
    <w:rsid w:val="00980D24"/>
    <w:rsid w:val="00981098"/>
    <w:rsid w:val="009811D1"/>
    <w:rsid w:val="009814D8"/>
    <w:rsid w:val="00981731"/>
    <w:rsid w:val="00981A8C"/>
    <w:rsid w:val="00981EAB"/>
    <w:rsid w:val="00982037"/>
    <w:rsid w:val="009820E2"/>
    <w:rsid w:val="009822AD"/>
    <w:rsid w:val="0098244F"/>
    <w:rsid w:val="009824DF"/>
    <w:rsid w:val="009828E1"/>
    <w:rsid w:val="0098293E"/>
    <w:rsid w:val="0098358E"/>
    <w:rsid w:val="00983C2E"/>
    <w:rsid w:val="0098405A"/>
    <w:rsid w:val="0098426F"/>
    <w:rsid w:val="009843FA"/>
    <w:rsid w:val="009845BF"/>
    <w:rsid w:val="009848B1"/>
    <w:rsid w:val="00984F08"/>
    <w:rsid w:val="009863EA"/>
    <w:rsid w:val="00986610"/>
    <w:rsid w:val="009877D2"/>
    <w:rsid w:val="0098780B"/>
    <w:rsid w:val="00987845"/>
    <w:rsid w:val="00987F7B"/>
    <w:rsid w:val="00990503"/>
    <w:rsid w:val="00990782"/>
    <w:rsid w:val="00990965"/>
    <w:rsid w:val="009914F2"/>
    <w:rsid w:val="00991A93"/>
    <w:rsid w:val="009923FC"/>
    <w:rsid w:val="00992480"/>
    <w:rsid w:val="00992857"/>
    <w:rsid w:val="009928D5"/>
    <w:rsid w:val="009931C7"/>
    <w:rsid w:val="00993537"/>
    <w:rsid w:val="00993AA3"/>
    <w:rsid w:val="00993D50"/>
    <w:rsid w:val="00994177"/>
    <w:rsid w:val="00994300"/>
    <w:rsid w:val="009948C1"/>
    <w:rsid w:val="00995B27"/>
    <w:rsid w:val="00996166"/>
    <w:rsid w:val="00996772"/>
    <w:rsid w:val="00996C9F"/>
    <w:rsid w:val="00997037"/>
    <w:rsid w:val="009973DC"/>
    <w:rsid w:val="00997A7D"/>
    <w:rsid w:val="009A0E5E"/>
    <w:rsid w:val="009A0F09"/>
    <w:rsid w:val="009A10B5"/>
    <w:rsid w:val="009A1229"/>
    <w:rsid w:val="009A12F2"/>
    <w:rsid w:val="009A138B"/>
    <w:rsid w:val="009A1835"/>
    <w:rsid w:val="009A24E2"/>
    <w:rsid w:val="009A2E63"/>
    <w:rsid w:val="009A3188"/>
    <w:rsid w:val="009A3A3D"/>
    <w:rsid w:val="009A3E05"/>
    <w:rsid w:val="009A4083"/>
    <w:rsid w:val="009A44FA"/>
    <w:rsid w:val="009A4689"/>
    <w:rsid w:val="009A5698"/>
    <w:rsid w:val="009A5F7F"/>
    <w:rsid w:val="009A6406"/>
    <w:rsid w:val="009A6BB1"/>
    <w:rsid w:val="009A7DC5"/>
    <w:rsid w:val="009A7EDD"/>
    <w:rsid w:val="009B0052"/>
    <w:rsid w:val="009B00E6"/>
    <w:rsid w:val="009B09CD"/>
    <w:rsid w:val="009B1028"/>
    <w:rsid w:val="009B1AFA"/>
    <w:rsid w:val="009B2383"/>
    <w:rsid w:val="009B2946"/>
    <w:rsid w:val="009B3600"/>
    <w:rsid w:val="009B3A34"/>
    <w:rsid w:val="009B3EC7"/>
    <w:rsid w:val="009B4078"/>
    <w:rsid w:val="009B4356"/>
    <w:rsid w:val="009B4515"/>
    <w:rsid w:val="009B464F"/>
    <w:rsid w:val="009B4CC9"/>
    <w:rsid w:val="009B4D5A"/>
    <w:rsid w:val="009B54E7"/>
    <w:rsid w:val="009B596B"/>
    <w:rsid w:val="009B5A6F"/>
    <w:rsid w:val="009B6150"/>
    <w:rsid w:val="009B6193"/>
    <w:rsid w:val="009B6EC8"/>
    <w:rsid w:val="009B75D3"/>
    <w:rsid w:val="009C0566"/>
    <w:rsid w:val="009C07D4"/>
    <w:rsid w:val="009C0852"/>
    <w:rsid w:val="009C0F46"/>
    <w:rsid w:val="009C1272"/>
    <w:rsid w:val="009C1595"/>
    <w:rsid w:val="009C2342"/>
    <w:rsid w:val="009C23A8"/>
    <w:rsid w:val="009C2AC9"/>
    <w:rsid w:val="009C2B44"/>
    <w:rsid w:val="009C30AA"/>
    <w:rsid w:val="009C32E3"/>
    <w:rsid w:val="009C43D1"/>
    <w:rsid w:val="009C4A81"/>
    <w:rsid w:val="009C521E"/>
    <w:rsid w:val="009C5608"/>
    <w:rsid w:val="009C5745"/>
    <w:rsid w:val="009C59A6"/>
    <w:rsid w:val="009C59FC"/>
    <w:rsid w:val="009C5BA9"/>
    <w:rsid w:val="009C619C"/>
    <w:rsid w:val="009C67EC"/>
    <w:rsid w:val="009C6A52"/>
    <w:rsid w:val="009C7424"/>
    <w:rsid w:val="009D006D"/>
    <w:rsid w:val="009D05AC"/>
    <w:rsid w:val="009D068B"/>
    <w:rsid w:val="009D0A30"/>
    <w:rsid w:val="009D0AB2"/>
    <w:rsid w:val="009D0E27"/>
    <w:rsid w:val="009D15DD"/>
    <w:rsid w:val="009D31C2"/>
    <w:rsid w:val="009D3276"/>
    <w:rsid w:val="009D3715"/>
    <w:rsid w:val="009D40CD"/>
    <w:rsid w:val="009D444C"/>
    <w:rsid w:val="009D44B5"/>
    <w:rsid w:val="009D4525"/>
    <w:rsid w:val="009D473A"/>
    <w:rsid w:val="009D4B14"/>
    <w:rsid w:val="009D5577"/>
    <w:rsid w:val="009D5893"/>
    <w:rsid w:val="009D5952"/>
    <w:rsid w:val="009D6105"/>
    <w:rsid w:val="009D672D"/>
    <w:rsid w:val="009D7D98"/>
    <w:rsid w:val="009E0ACE"/>
    <w:rsid w:val="009E0D69"/>
    <w:rsid w:val="009E0FCE"/>
    <w:rsid w:val="009E1533"/>
    <w:rsid w:val="009E16D8"/>
    <w:rsid w:val="009E1EBE"/>
    <w:rsid w:val="009E2091"/>
    <w:rsid w:val="009E232D"/>
    <w:rsid w:val="009E2383"/>
    <w:rsid w:val="009E2403"/>
    <w:rsid w:val="009E2715"/>
    <w:rsid w:val="009E2785"/>
    <w:rsid w:val="009E3804"/>
    <w:rsid w:val="009E3BB3"/>
    <w:rsid w:val="009E3EF9"/>
    <w:rsid w:val="009E3FD2"/>
    <w:rsid w:val="009E4ABC"/>
    <w:rsid w:val="009E5746"/>
    <w:rsid w:val="009E5870"/>
    <w:rsid w:val="009E617F"/>
    <w:rsid w:val="009E61AC"/>
    <w:rsid w:val="009E6485"/>
    <w:rsid w:val="009E750B"/>
    <w:rsid w:val="009E7D60"/>
    <w:rsid w:val="009F08F6"/>
    <w:rsid w:val="009F09D4"/>
    <w:rsid w:val="009F0CDB"/>
    <w:rsid w:val="009F0EA4"/>
    <w:rsid w:val="009F14EA"/>
    <w:rsid w:val="009F1BAE"/>
    <w:rsid w:val="009F2A0F"/>
    <w:rsid w:val="009F3403"/>
    <w:rsid w:val="009F39CB"/>
    <w:rsid w:val="009F3F07"/>
    <w:rsid w:val="009F599D"/>
    <w:rsid w:val="009F72B9"/>
    <w:rsid w:val="009F773A"/>
    <w:rsid w:val="009F7CEA"/>
    <w:rsid w:val="009F7D49"/>
    <w:rsid w:val="009F7E7A"/>
    <w:rsid w:val="00A000BE"/>
    <w:rsid w:val="00A00347"/>
    <w:rsid w:val="00A00EE5"/>
    <w:rsid w:val="00A030D3"/>
    <w:rsid w:val="00A03489"/>
    <w:rsid w:val="00A03832"/>
    <w:rsid w:val="00A04177"/>
    <w:rsid w:val="00A045CF"/>
    <w:rsid w:val="00A047C0"/>
    <w:rsid w:val="00A0486F"/>
    <w:rsid w:val="00A049C9"/>
    <w:rsid w:val="00A049E2"/>
    <w:rsid w:val="00A04CFF"/>
    <w:rsid w:val="00A05320"/>
    <w:rsid w:val="00A054DF"/>
    <w:rsid w:val="00A056B6"/>
    <w:rsid w:val="00A061AF"/>
    <w:rsid w:val="00A06AE1"/>
    <w:rsid w:val="00A070C0"/>
    <w:rsid w:val="00A077D4"/>
    <w:rsid w:val="00A07812"/>
    <w:rsid w:val="00A07846"/>
    <w:rsid w:val="00A10166"/>
    <w:rsid w:val="00A10A84"/>
    <w:rsid w:val="00A10B3E"/>
    <w:rsid w:val="00A111E9"/>
    <w:rsid w:val="00A1127E"/>
    <w:rsid w:val="00A119A3"/>
    <w:rsid w:val="00A119F1"/>
    <w:rsid w:val="00A11C6A"/>
    <w:rsid w:val="00A11C74"/>
    <w:rsid w:val="00A11CD2"/>
    <w:rsid w:val="00A11FA0"/>
    <w:rsid w:val="00A12822"/>
    <w:rsid w:val="00A12B34"/>
    <w:rsid w:val="00A1320F"/>
    <w:rsid w:val="00A1344B"/>
    <w:rsid w:val="00A13908"/>
    <w:rsid w:val="00A13985"/>
    <w:rsid w:val="00A143F6"/>
    <w:rsid w:val="00A151FD"/>
    <w:rsid w:val="00A152E6"/>
    <w:rsid w:val="00A15D89"/>
    <w:rsid w:val="00A15EB1"/>
    <w:rsid w:val="00A16741"/>
    <w:rsid w:val="00A16B49"/>
    <w:rsid w:val="00A16C49"/>
    <w:rsid w:val="00A16FD2"/>
    <w:rsid w:val="00A170B3"/>
    <w:rsid w:val="00A175F1"/>
    <w:rsid w:val="00A17614"/>
    <w:rsid w:val="00A17B98"/>
    <w:rsid w:val="00A17C0E"/>
    <w:rsid w:val="00A20076"/>
    <w:rsid w:val="00A200E9"/>
    <w:rsid w:val="00A201AB"/>
    <w:rsid w:val="00A2085C"/>
    <w:rsid w:val="00A216A2"/>
    <w:rsid w:val="00A21704"/>
    <w:rsid w:val="00A219E7"/>
    <w:rsid w:val="00A21C47"/>
    <w:rsid w:val="00A2290B"/>
    <w:rsid w:val="00A229E4"/>
    <w:rsid w:val="00A22B7A"/>
    <w:rsid w:val="00A22C41"/>
    <w:rsid w:val="00A23D2B"/>
    <w:rsid w:val="00A2417A"/>
    <w:rsid w:val="00A246C2"/>
    <w:rsid w:val="00A24A6A"/>
    <w:rsid w:val="00A25D6F"/>
    <w:rsid w:val="00A26318"/>
    <w:rsid w:val="00A26438"/>
    <w:rsid w:val="00A26AED"/>
    <w:rsid w:val="00A26D8D"/>
    <w:rsid w:val="00A275DA"/>
    <w:rsid w:val="00A27692"/>
    <w:rsid w:val="00A277A6"/>
    <w:rsid w:val="00A2799D"/>
    <w:rsid w:val="00A27FB6"/>
    <w:rsid w:val="00A30078"/>
    <w:rsid w:val="00A31098"/>
    <w:rsid w:val="00A310E7"/>
    <w:rsid w:val="00A31236"/>
    <w:rsid w:val="00A31369"/>
    <w:rsid w:val="00A31C6F"/>
    <w:rsid w:val="00A3214F"/>
    <w:rsid w:val="00A328C6"/>
    <w:rsid w:val="00A32C1D"/>
    <w:rsid w:val="00A32CB6"/>
    <w:rsid w:val="00A33365"/>
    <w:rsid w:val="00A339BD"/>
    <w:rsid w:val="00A3403E"/>
    <w:rsid w:val="00A341B2"/>
    <w:rsid w:val="00A34C2E"/>
    <w:rsid w:val="00A35101"/>
    <w:rsid w:val="00A3540E"/>
    <w:rsid w:val="00A3545B"/>
    <w:rsid w:val="00A3560F"/>
    <w:rsid w:val="00A35AE5"/>
    <w:rsid w:val="00A35B50"/>
    <w:rsid w:val="00A35D4E"/>
    <w:rsid w:val="00A35D99"/>
    <w:rsid w:val="00A35DD1"/>
    <w:rsid w:val="00A366DD"/>
    <w:rsid w:val="00A3688F"/>
    <w:rsid w:val="00A36DC1"/>
    <w:rsid w:val="00A403E2"/>
    <w:rsid w:val="00A405A1"/>
    <w:rsid w:val="00A40714"/>
    <w:rsid w:val="00A40884"/>
    <w:rsid w:val="00A4091D"/>
    <w:rsid w:val="00A40F83"/>
    <w:rsid w:val="00A4111D"/>
    <w:rsid w:val="00A4272E"/>
    <w:rsid w:val="00A429C3"/>
    <w:rsid w:val="00A42C28"/>
    <w:rsid w:val="00A42C7E"/>
    <w:rsid w:val="00A42D6B"/>
    <w:rsid w:val="00A43765"/>
    <w:rsid w:val="00A43A51"/>
    <w:rsid w:val="00A43B6B"/>
    <w:rsid w:val="00A43D46"/>
    <w:rsid w:val="00A44144"/>
    <w:rsid w:val="00A44566"/>
    <w:rsid w:val="00A44CB8"/>
    <w:rsid w:val="00A450DA"/>
    <w:rsid w:val="00A452E5"/>
    <w:rsid w:val="00A45748"/>
    <w:rsid w:val="00A45C7E"/>
    <w:rsid w:val="00A46318"/>
    <w:rsid w:val="00A46AEE"/>
    <w:rsid w:val="00A46AF0"/>
    <w:rsid w:val="00A47055"/>
    <w:rsid w:val="00A47344"/>
    <w:rsid w:val="00A477E6"/>
    <w:rsid w:val="00A4790E"/>
    <w:rsid w:val="00A47AA2"/>
    <w:rsid w:val="00A47C1B"/>
    <w:rsid w:val="00A50003"/>
    <w:rsid w:val="00A50895"/>
    <w:rsid w:val="00A50C86"/>
    <w:rsid w:val="00A50D64"/>
    <w:rsid w:val="00A518F1"/>
    <w:rsid w:val="00A51BD6"/>
    <w:rsid w:val="00A51D48"/>
    <w:rsid w:val="00A526AD"/>
    <w:rsid w:val="00A52B64"/>
    <w:rsid w:val="00A5337D"/>
    <w:rsid w:val="00A544B9"/>
    <w:rsid w:val="00A55079"/>
    <w:rsid w:val="00A554DA"/>
    <w:rsid w:val="00A55526"/>
    <w:rsid w:val="00A5564B"/>
    <w:rsid w:val="00A556AD"/>
    <w:rsid w:val="00A55C6C"/>
    <w:rsid w:val="00A569EA"/>
    <w:rsid w:val="00A57249"/>
    <w:rsid w:val="00A577CA"/>
    <w:rsid w:val="00A577F4"/>
    <w:rsid w:val="00A57C2D"/>
    <w:rsid w:val="00A57CE8"/>
    <w:rsid w:val="00A57D9F"/>
    <w:rsid w:val="00A6026D"/>
    <w:rsid w:val="00A60293"/>
    <w:rsid w:val="00A60394"/>
    <w:rsid w:val="00A609B7"/>
    <w:rsid w:val="00A60A52"/>
    <w:rsid w:val="00A60B8F"/>
    <w:rsid w:val="00A60E84"/>
    <w:rsid w:val="00A61155"/>
    <w:rsid w:val="00A611D4"/>
    <w:rsid w:val="00A612A4"/>
    <w:rsid w:val="00A61854"/>
    <w:rsid w:val="00A61E27"/>
    <w:rsid w:val="00A61F48"/>
    <w:rsid w:val="00A62DE2"/>
    <w:rsid w:val="00A62E6C"/>
    <w:rsid w:val="00A63457"/>
    <w:rsid w:val="00A63798"/>
    <w:rsid w:val="00A6389A"/>
    <w:rsid w:val="00A63DC8"/>
    <w:rsid w:val="00A63F31"/>
    <w:rsid w:val="00A647A0"/>
    <w:rsid w:val="00A659BB"/>
    <w:rsid w:val="00A65D67"/>
    <w:rsid w:val="00A65D85"/>
    <w:rsid w:val="00A66CBC"/>
    <w:rsid w:val="00A66F58"/>
    <w:rsid w:val="00A6799F"/>
    <w:rsid w:val="00A70990"/>
    <w:rsid w:val="00A71C8E"/>
    <w:rsid w:val="00A71EEB"/>
    <w:rsid w:val="00A726A7"/>
    <w:rsid w:val="00A729A2"/>
    <w:rsid w:val="00A72F13"/>
    <w:rsid w:val="00A73AFE"/>
    <w:rsid w:val="00A74466"/>
    <w:rsid w:val="00A74F12"/>
    <w:rsid w:val="00A8008C"/>
    <w:rsid w:val="00A802FB"/>
    <w:rsid w:val="00A80403"/>
    <w:rsid w:val="00A8057B"/>
    <w:rsid w:val="00A809AC"/>
    <w:rsid w:val="00A80E2F"/>
    <w:rsid w:val="00A81018"/>
    <w:rsid w:val="00A81730"/>
    <w:rsid w:val="00A81B03"/>
    <w:rsid w:val="00A8248C"/>
    <w:rsid w:val="00A8273B"/>
    <w:rsid w:val="00A841CC"/>
    <w:rsid w:val="00A844CE"/>
    <w:rsid w:val="00A84B99"/>
    <w:rsid w:val="00A84C8E"/>
    <w:rsid w:val="00A84FE2"/>
    <w:rsid w:val="00A85138"/>
    <w:rsid w:val="00A856A2"/>
    <w:rsid w:val="00A8641F"/>
    <w:rsid w:val="00A8679A"/>
    <w:rsid w:val="00A86908"/>
    <w:rsid w:val="00A869D2"/>
    <w:rsid w:val="00A86B48"/>
    <w:rsid w:val="00A87345"/>
    <w:rsid w:val="00A8738A"/>
    <w:rsid w:val="00A8756C"/>
    <w:rsid w:val="00A878E8"/>
    <w:rsid w:val="00A902DC"/>
    <w:rsid w:val="00A90385"/>
    <w:rsid w:val="00A9070C"/>
    <w:rsid w:val="00A9095D"/>
    <w:rsid w:val="00A90C9B"/>
    <w:rsid w:val="00A916E4"/>
    <w:rsid w:val="00A916E5"/>
    <w:rsid w:val="00A91EAA"/>
    <w:rsid w:val="00A924EA"/>
    <w:rsid w:val="00A9264B"/>
    <w:rsid w:val="00A93000"/>
    <w:rsid w:val="00A9334D"/>
    <w:rsid w:val="00A93BAE"/>
    <w:rsid w:val="00A93CB1"/>
    <w:rsid w:val="00A941C9"/>
    <w:rsid w:val="00A942A7"/>
    <w:rsid w:val="00A943BB"/>
    <w:rsid w:val="00A9571D"/>
    <w:rsid w:val="00A95BD5"/>
    <w:rsid w:val="00A95C85"/>
    <w:rsid w:val="00A95DDC"/>
    <w:rsid w:val="00A95E21"/>
    <w:rsid w:val="00A9616A"/>
    <w:rsid w:val="00A961A8"/>
    <w:rsid w:val="00A96225"/>
    <w:rsid w:val="00A96237"/>
    <w:rsid w:val="00A963A4"/>
    <w:rsid w:val="00A966A4"/>
    <w:rsid w:val="00A96DCC"/>
    <w:rsid w:val="00A96F7D"/>
    <w:rsid w:val="00A97401"/>
    <w:rsid w:val="00A97736"/>
    <w:rsid w:val="00A97DC1"/>
    <w:rsid w:val="00A97E66"/>
    <w:rsid w:val="00AA16B0"/>
    <w:rsid w:val="00AA188F"/>
    <w:rsid w:val="00AA250C"/>
    <w:rsid w:val="00AA2B9C"/>
    <w:rsid w:val="00AA30AF"/>
    <w:rsid w:val="00AA3C3D"/>
    <w:rsid w:val="00AA3E97"/>
    <w:rsid w:val="00AA4739"/>
    <w:rsid w:val="00AA47EA"/>
    <w:rsid w:val="00AA4D54"/>
    <w:rsid w:val="00AA530D"/>
    <w:rsid w:val="00AA53B0"/>
    <w:rsid w:val="00AA596B"/>
    <w:rsid w:val="00AA63A9"/>
    <w:rsid w:val="00AA6F19"/>
    <w:rsid w:val="00AA77D3"/>
    <w:rsid w:val="00AA7E07"/>
    <w:rsid w:val="00AB0121"/>
    <w:rsid w:val="00AB013A"/>
    <w:rsid w:val="00AB0566"/>
    <w:rsid w:val="00AB0B3D"/>
    <w:rsid w:val="00AB1112"/>
    <w:rsid w:val="00AB12DD"/>
    <w:rsid w:val="00AB130A"/>
    <w:rsid w:val="00AB157D"/>
    <w:rsid w:val="00AB1607"/>
    <w:rsid w:val="00AB17F6"/>
    <w:rsid w:val="00AB1801"/>
    <w:rsid w:val="00AB1D47"/>
    <w:rsid w:val="00AB39C9"/>
    <w:rsid w:val="00AB4292"/>
    <w:rsid w:val="00AB4E03"/>
    <w:rsid w:val="00AB5407"/>
    <w:rsid w:val="00AB5424"/>
    <w:rsid w:val="00AB548F"/>
    <w:rsid w:val="00AB5829"/>
    <w:rsid w:val="00AB5C71"/>
    <w:rsid w:val="00AB62EA"/>
    <w:rsid w:val="00AB71C8"/>
    <w:rsid w:val="00AB7242"/>
    <w:rsid w:val="00AB76CD"/>
    <w:rsid w:val="00AC00B9"/>
    <w:rsid w:val="00AC0237"/>
    <w:rsid w:val="00AC0460"/>
    <w:rsid w:val="00AC05A0"/>
    <w:rsid w:val="00AC0933"/>
    <w:rsid w:val="00AC0A30"/>
    <w:rsid w:val="00AC1B7C"/>
    <w:rsid w:val="00AC26D8"/>
    <w:rsid w:val="00AC3019"/>
    <w:rsid w:val="00AC307C"/>
    <w:rsid w:val="00AC3841"/>
    <w:rsid w:val="00AC3A4B"/>
    <w:rsid w:val="00AC3D72"/>
    <w:rsid w:val="00AC455A"/>
    <w:rsid w:val="00AC4B40"/>
    <w:rsid w:val="00AC5FC0"/>
    <w:rsid w:val="00AC60C2"/>
    <w:rsid w:val="00AC60FB"/>
    <w:rsid w:val="00AC66F8"/>
    <w:rsid w:val="00AC6B89"/>
    <w:rsid w:val="00AC6CC4"/>
    <w:rsid w:val="00AC6D00"/>
    <w:rsid w:val="00AC6D7F"/>
    <w:rsid w:val="00AC7377"/>
    <w:rsid w:val="00AC76C6"/>
    <w:rsid w:val="00AD0973"/>
    <w:rsid w:val="00AD0DEE"/>
    <w:rsid w:val="00AD158F"/>
    <w:rsid w:val="00AD2182"/>
    <w:rsid w:val="00AD2392"/>
    <w:rsid w:val="00AD261F"/>
    <w:rsid w:val="00AD268D"/>
    <w:rsid w:val="00AD28E5"/>
    <w:rsid w:val="00AD2A44"/>
    <w:rsid w:val="00AD3749"/>
    <w:rsid w:val="00AD3C4C"/>
    <w:rsid w:val="00AD3DBC"/>
    <w:rsid w:val="00AD3F6F"/>
    <w:rsid w:val="00AD3F85"/>
    <w:rsid w:val="00AD4337"/>
    <w:rsid w:val="00AD44CA"/>
    <w:rsid w:val="00AD4E2E"/>
    <w:rsid w:val="00AD5AE6"/>
    <w:rsid w:val="00AD5B84"/>
    <w:rsid w:val="00AD5C8A"/>
    <w:rsid w:val="00AD607F"/>
    <w:rsid w:val="00AD62BD"/>
    <w:rsid w:val="00AD6723"/>
    <w:rsid w:val="00AD6AE6"/>
    <w:rsid w:val="00AD6CBF"/>
    <w:rsid w:val="00AD70E7"/>
    <w:rsid w:val="00AD7560"/>
    <w:rsid w:val="00AD7B99"/>
    <w:rsid w:val="00AD7ED4"/>
    <w:rsid w:val="00AE04A6"/>
    <w:rsid w:val="00AE1062"/>
    <w:rsid w:val="00AE29DE"/>
    <w:rsid w:val="00AE3781"/>
    <w:rsid w:val="00AE4142"/>
    <w:rsid w:val="00AE41F5"/>
    <w:rsid w:val="00AE45F9"/>
    <w:rsid w:val="00AE4917"/>
    <w:rsid w:val="00AE49C5"/>
    <w:rsid w:val="00AE4AF6"/>
    <w:rsid w:val="00AE4B61"/>
    <w:rsid w:val="00AE4D32"/>
    <w:rsid w:val="00AE507D"/>
    <w:rsid w:val="00AE5693"/>
    <w:rsid w:val="00AE5AB9"/>
    <w:rsid w:val="00AE60F4"/>
    <w:rsid w:val="00AE61C0"/>
    <w:rsid w:val="00AE62D5"/>
    <w:rsid w:val="00AE6A78"/>
    <w:rsid w:val="00AE6F2A"/>
    <w:rsid w:val="00AE7A23"/>
    <w:rsid w:val="00AE7BCF"/>
    <w:rsid w:val="00AE7D6D"/>
    <w:rsid w:val="00AE7FAF"/>
    <w:rsid w:val="00AF00F5"/>
    <w:rsid w:val="00AF03DB"/>
    <w:rsid w:val="00AF0602"/>
    <w:rsid w:val="00AF0D91"/>
    <w:rsid w:val="00AF136A"/>
    <w:rsid w:val="00AF1B15"/>
    <w:rsid w:val="00AF1C91"/>
    <w:rsid w:val="00AF1D18"/>
    <w:rsid w:val="00AF2749"/>
    <w:rsid w:val="00AF2919"/>
    <w:rsid w:val="00AF33AB"/>
    <w:rsid w:val="00AF34C4"/>
    <w:rsid w:val="00AF34FB"/>
    <w:rsid w:val="00AF3784"/>
    <w:rsid w:val="00AF4524"/>
    <w:rsid w:val="00AF476B"/>
    <w:rsid w:val="00AF56DE"/>
    <w:rsid w:val="00AF595C"/>
    <w:rsid w:val="00AF5C08"/>
    <w:rsid w:val="00AF794B"/>
    <w:rsid w:val="00AF7B1E"/>
    <w:rsid w:val="00B0015F"/>
    <w:rsid w:val="00B00169"/>
    <w:rsid w:val="00B0051A"/>
    <w:rsid w:val="00B00BBE"/>
    <w:rsid w:val="00B010C8"/>
    <w:rsid w:val="00B011D5"/>
    <w:rsid w:val="00B012C9"/>
    <w:rsid w:val="00B01781"/>
    <w:rsid w:val="00B021A5"/>
    <w:rsid w:val="00B02952"/>
    <w:rsid w:val="00B02A57"/>
    <w:rsid w:val="00B03DB7"/>
    <w:rsid w:val="00B04363"/>
    <w:rsid w:val="00B04834"/>
    <w:rsid w:val="00B04957"/>
    <w:rsid w:val="00B04CB8"/>
    <w:rsid w:val="00B053D6"/>
    <w:rsid w:val="00B05435"/>
    <w:rsid w:val="00B0589A"/>
    <w:rsid w:val="00B05D96"/>
    <w:rsid w:val="00B0609E"/>
    <w:rsid w:val="00B061D7"/>
    <w:rsid w:val="00B06967"/>
    <w:rsid w:val="00B0696C"/>
    <w:rsid w:val="00B076B3"/>
    <w:rsid w:val="00B07F24"/>
    <w:rsid w:val="00B103AB"/>
    <w:rsid w:val="00B10B4E"/>
    <w:rsid w:val="00B116A0"/>
    <w:rsid w:val="00B117DB"/>
    <w:rsid w:val="00B11876"/>
    <w:rsid w:val="00B11981"/>
    <w:rsid w:val="00B11C94"/>
    <w:rsid w:val="00B124DD"/>
    <w:rsid w:val="00B1385C"/>
    <w:rsid w:val="00B15372"/>
    <w:rsid w:val="00B153DD"/>
    <w:rsid w:val="00B157ED"/>
    <w:rsid w:val="00B1580A"/>
    <w:rsid w:val="00B15B4F"/>
    <w:rsid w:val="00B16515"/>
    <w:rsid w:val="00B16E0F"/>
    <w:rsid w:val="00B17F46"/>
    <w:rsid w:val="00B20519"/>
    <w:rsid w:val="00B205C7"/>
    <w:rsid w:val="00B20778"/>
    <w:rsid w:val="00B207CA"/>
    <w:rsid w:val="00B20A17"/>
    <w:rsid w:val="00B20D13"/>
    <w:rsid w:val="00B2110C"/>
    <w:rsid w:val="00B21416"/>
    <w:rsid w:val="00B2146A"/>
    <w:rsid w:val="00B215EE"/>
    <w:rsid w:val="00B21C5C"/>
    <w:rsid w:val="00B21DBF"/>
    <w:rsid w:val="00B22C00"/>
    <w:rsid w:val="00B2361F"/>
    <w:rsid w:val="00B2488F"/>
    <w:rsid w:val="00B24D90"/>
    <w:rsid w:val="00B25341"/>
    <w:rsid w:val="00B25805"/>
    <w:rsid w:val="00B2692B"/>
    <w:rsid w:val="00B2718B"/>
    <w:rsid w:val="00B3040A"/>
    <w:rsid w:val="00B305D3"/>
    <w:rsid w:val="00B30F61"/>
    <w:rsid w:val="00B3189D"/>
    <w:rsid w:val="00B329E4"/>
    <w:rsid w:val="00B33421"/>
    <w:rsid w:val="00B33EEE"/>
    <w:rsid w:val="00B33F72"/>
    <w:rsid w:val="00B3437F"/>
    <w:rsid w:val="00B3484E"/>
    <w:rsid w:val="00B348D8"/>
    <w:rsid w:val="00B34B07"/>
    <w:rsid w:val="00B350FD"/>
    <w:rsid w:val="00B352B3"/>
    <w:rsid w:val="00B352FA"/>
    <w:rsid w:val="00B3550C"/>
    <w:rsid w:val="00B35C28"/>
    <w:rsid w:val="00B35ECD"/>
    <w:rsid w:val="00B36020"/>
    <w:rsid w:val="00B361A1"/>
    <w:rsid w:val="00B37046"/>
    <w:rsid w:val="00B377A0"/>
    <w:rsid w:val="00B40221"/>
    <w:rsid w:val="00B402A3"/>
    <w:rsid w:val="00B40612"/>
    <w:rsid w:val="00B41FC5"/>
    <w:rsid w:val="00B422A1"/>
    <w:rsid w:val="00B4289A"/>
    <w:rsid w:val="00B42E9C"/>
    <w:rsid w:val="00B435FA"/>
    <w:rsid w:val="00B447D8"/>
    <w:rsid w:val="00B44C22"/>
    <w:rsid w:val="00B4521B"/>
    <w:rsid w:val="00B4527D"/>
    <w:rsid w:val="00B45A5E"/>
    <w:rsid w:val="00B46A2D"/>
    <w:rsid w:val="00B46FC0"/>
    <w:rsid w:val="00B47256"/>
    <w:rsid w:val="00B4796C"/>
    <w:rsid w:val="00B47ABF"/>
    <w:rsid w:val="00B509F8"/>
    <w:rsid w:val="00B50CDE"/>
    <w:rsid w:val="00B50CF5"/>
    <w:rsid w:val="00B51003"/>
    <w:rsid w:val="00B51194"/>
    <w:rsid w:val="00B517D3"/>
    <w:rsid w:val="00B51A0C"/>
    <w:rsid w:val="00B51CF7"/>
    <w:rsid w:val="00B51E4B"/>
    <w:rsid w:val="00B52374"/>
    <w:rsid w:val="00B5269D"/>
    <w:rsid w:val="00B526C7"/>
    <w:rsid w:val="00B52826"/>
    <w:rsid w:val="00B5292B"/>
    <w:rsid w:val="00B53FCC"/>
    <w:rsid w:val="00B548D9"/>
    <w:rsid w:val="00B5499F"/>
    <w:rsid w:val="00B54BCB"/>
    <w:rsid w:val="00B55EA0"/>
    <w:rsid w:val="00B566B8"/>
    <w:rsid w:val="00B5697E"/>
    <w:rsid w:val="00B56B13"/>
    <w:rsid w:val="00B56FAD"/>
    <w:rsid w:val="00B5732F"/>
    <w:rsid w:val="00B5776D"/>
    <w:rsid w:val="00B579DB"/>
    <w:rsid w:val="00B60417"/>
    <w:rsid w:val="00B6092C"/>
    <w:rsid w:val="00B60CA9"/>
    <w:rsid w:val="00B60DD2"/>
    <w:rsid w:val="00B6166F"/>
    <w:rsid w:val="00B61DB4"/>
    <w:rsid w:val="00B61F66"/>
    <w:rsid w:val="00B6207F"/>
    <w:rsid w:val="00B6215A"/>
    <w:rsid w:val="00B62212"/>
    <w:rsid w:val="00B626F0"/>
    <w:rsid w:val="00B628CB"/>
    <w:rsid w:val="00B62F2F"/>
    <w:rsid w:val="00B63155"/>
    <w:rsid w:val="00B636A7"/>
    <w:rsid w:val="00B637F9"/>
    <w:rsid w:val="00B63974"/>
    <w:rsid w:val="00B63977"/>
    <w:rsid w:val="00B63A10"/>
    <w:rsid w:val="00B63D30"/>
    <w:rsid w:val="00B63F1C"/>
    <w:rsid w:val="00B641A1"/>
    <w:rsid w:val="00B647AB"/>
    <w:rsid w:val="00B650A6"/>
    <w:rsid w:val="00B65800"/>
    <w:rsid w:val="00B65F8D"/>
    <w:rsid w:val="00B661D7"/>
    <w:rsid w:val="00B6627E"/>
    <w:rsid w:val="00B66398"/>
    <w:rsid w:val="00B663F6"/>
    <w:rsid w:val="00B6656D"/>
    <w:rsid w:val="00B67FFA"/>
    <w:rsid w:val="00B7006B"/>
    <w:rsid w:val="00B708EF"/>
    <w:rsid w:val="00B70E62"/>
    <w:rsid w:val="00B714BA"/>
    <w:rsid w:val="00B71596"/>
    <w:rsid w:val="00B7159A"/>
    <w:rsid w:val="00B73208"/>
    <w:rsid w:val="00B735DC"/>
    <w:rsid w:val="00B73918"/>
    <w:rsid w:val="00B73C63"/>
    <w:rsid w:val="00B74726"/>
    <w:rsid w:val="00B74739"/>
    <w:rsid w:val="00B74BD2"/>
    <w:rsid w:val="00B74E3D"/>
    <w:rsid w:val="00B75044"/>
    <w:rsid w:val="00B753D1"/>
    <w:rsid w:val="00B756CE"/>
    <w:rsid w:val="00B75872"/>
    <w:rsid w:val="00B76B1B"/>
    <w:rsid w:val="00B76BCF"/>
    <w:rsid w:val="00B772EB"/>
    <w:rsid w:val="00B77A9E"/>
    <w:rsid w:val="00B77BB8"/>
    <w:rsid w:val="00B77FC3"/>
    <w:rsid w:val="00B80A01"/>
    <w:rsid w:val="00B81031"/>
    <w:rsid w:val="00B81348"/>
    <w:rsid w:val="00B8242B"/>
    <w:rsid w:val="00B829EB"/>
    <w:rsid w:val="00B82A9E"/>
    <w:rsid w:val="00B83455"/>
    <w:rsid w:val="00B83D06"/>
    <w:rsid w:val="00B844E8"/>
    <w:rsid w:val="00B84727"/>
    <w:rsid w:val="00B848D5"/>
    <w:rsid w:val="00B85132"/>
    <w:rsid w:val="00B85725"/>
    <w:rsid w:val="00B85A70"/>
    <w:rsid w:val="00B85D01"/>
    <w:rsid w:val="00B8613A"/>
    <w:rsid w:val="00B86F1A"/>
    <w:rsid w:val="00B9029D"/>
    <w:rsid w:val="00B905F1"/>
    <w:rsid w:val="00B90809"/>
    <w:rsid w:val="00B912FE"/>
    <w:rsid w:val="00B91B6F"/>
    <w:rsid w:val="00B922BC"/>
    <w:rsid w:val="00B92315"/>
    <w:rsid w:val="00B92338"/>
    <w:rsid w:val="00B92345"/>
    <w:rsid w:val="00B923AB"/>
    <w:rsid w:val="00B92510"/>
    <w:rsid w:val="00B925F3"/>
    <w:rsid w:val="00B9272C"/>
    <w:rsid w:val="00B936F0"/>
    <w:rsid w:val="00B94390"/>
    <w:rsid w:val="00B947D1"/>
    <w:rsid w:val="00B94B98"/>
    <w:rsid w:val="00B94CAC"/>
    <w:rsid w:val="00B94D6E"/>
    <w:rsid w:val="00B9503D"/>
    <w:rsid w:val="00B9583C"/>
    <w:rsid w:val="00B95897"/>
    <w:rsid w:val="00B95F63"/>
    <w:rsid w:val="00B95F6F"/>
    <w:rsid w:val="00B96285"/>
    <w:rsid w:val="00B96C04"/>
    <w:rsid w:val="00B9724D"/>
    <w:rsid w:val="00B9778D"/>
    <w:rsid w:val="00B97BD8"/>
    <w:rsid w:val="00BA0087"/>
    <w:rsid w:val="00BA06B3"/>
    <w:rsid w:val="00BA0B9E"/>
    <w:rsid w:val="00BA21DF"/>
    <w:rsid w:val="00BA2696"/>
    <w:rsid w:val="00BA273B"/>
    <w:rsid w:val="00BA32BA"/>
    <w:rsid w:val="00BA32CA"/>
    <w:rsid w:val="00BA3DE6"/>
    <w:rsid w:val="00BA3F26"/>
    <w:rsid w:val="00BA43E0"/>
    <w:rsid w:val="00BA44EB"/>
    <w:rsid w:val="00BA453C"/>
    <w:rsid w:val="00BA4765"/>
    <w:rsid w:val="00BA477A"/>
    <w:rsid w:val="00BA4FA6"/>
    <w:rsid w:val="00BA58DF"/>
    <w:rsid w:val="00BA5A59"/>
    <w:rsid w:val="00BA5DB2"/>
    <w:rsid w:val="00BA5DC2"/>
    <w:rsid w:val="00BA607F"/>
    <w:rsid w:val="00BA6C7C"/>
    <w:rsid w:val="00BA7016"/>
    <w:rsid w:val="00BA76D0"/>
    <w:rsid w:val="00BA787B"/>
    <w:rsid w:val="00BA7C5F"/>
    <w:rsid w:val="00BA7F94"/>
    <w:rsid w:val="00BB0401"/>
    <w:rsid w:val="00BB054B"/>
    <w:rsid w:val="00BB05B4"/>
    <w:rsid w:val="00BB078F"/>
    <w:rsid w:val="00BB0C50"/>
    <w:rsid w:val="00BB0CAC"/>
    <w:rsid w:val="00BB0CD3"/>
    <w:rsid w:val="00BB19A6"/>
    <w:rsid w:val="00BB1B3A"/>
    <w:rsid w:val="00BB1F32"/>
    <w:rsid w:val="00BB20BB"/>
    <w:rsid w:val="00BB20F2"/>
    <w:rsid w:val="00BB26E3"/>
    <w:rsid w:val="00BB2854"/>
    <w:rsid w:val="00BB2A22"/>
    <w:rsid w:val="00BB3B71"/>
    <w:rsid w:val="00BB420F"/>
    <w:rsid w:val="00BB46BC"/>
    <w:rsid w:val="00BB4839"/>
    <w:rsid w:val="00BB5178"/>
    <w:rsid w:val="00BB5365"/>
    <w:rsid w:val="00BB5A41"/>
    <w:rsid w:val="00BB60AC"/>
    <w:rsid w:val="00BB67AE"/>
    <w:rsid w:val="00BB6C5F"/>
    <w:rsid w:val="00BB6E85"/>
    <w:rsid w:val="00BB728B"/>
    <w:rsid w:val="00BB7702"/>
    <w:rsid w:val="00BB7718"/>
    <w:rsid w:val="00BB7B2F"/>
    <w:rsid w:val="00BB7B92"/>
    <w:rsid w:val="00BB7E43"/>
    <w:rsid w:val="00BC0410"/>
    <w:rsid w:val="00BC049F"/>
    <w:rsid w:val="00BC061D"/>
    <w:rsid w:val="00BC0A14"/>
    <w:rsid w:val="00BC0D53"/>
    <w:rsid w:val="00BC0E49"/>
    <w:rsid w:val="00BC0E5C"/>
    <w:rsid w:val="00BC18A2"/>
    <w:rsid w:val="00BC1AD9"/>
    <w:rsid w:val="00BC1E43"/>
    <w:rsid w:val="00BC20AF"/>
    <w:rsid w:val="00BC2424"/>
    <w:rsid w:val="00BC2F30"/>
    <w:rsid w:val="00BC3045"/>
    <w:rsid w:val="00BC3057"/>
    <w:rsid w:val="00BC3609"/>
    <w:rsid w:val="00BC3C32"/>
    <w:rsid w:val="00BC3CE0"/>
    <w:rsid w:val="00BC4175"/>
    <w:rsid w:val="00BC465F"/>
    <w:rsid w:val="00BC5869"/>
    <w:rsid w:val="00BC5C7D"/>
    <w:rsid w:val="00BC5ECB"/>
    <w:rsid w:val="00BC62F7"/>
    <w:rsid w:val="00BC683C"/>
    <w:rsid w:val="00BC6B01"/>
    <w:rsid w:val="00BC6B0B"/>
    <w:rsid w:val="00BC757F"/>
    <w:rsid w:val="00BC7B6C"/>
    <w:rsid w:val="00BC7EA6"/>
    <w:rsid w:val="00BD003A"/>
    <w:rsid w:val="00BD118D"/>
    <w:rsid w:val="00BD175A"/>
    <w:rsid w:val="00BD1D45"/>
    <w:rsid w:val="00BD1EA1"/>
    <w:rsid w:val="00BD23A9"/>
    <w:rsid w:val="00BD2E7D"/>
    <w:rsid w:val="00BD2EC7"/>
    <w:rsid w:val="00BD3099"/>
    <w:rsid w:val="00BD3B51"/>
    <w:rsid w:val="00BD3C17"/>
    <w:rsid w:val="00BD3E62"/>
    <w:rsid w:val="00BD477A"/>
    <w:rsid w:val="00BD4805"/>
    <w:rsid w:val="00BD4C36"/>
    <w:rsid w:val="00BD5261"/>
    <w:rsid w:val="00BD5557"/>
    <w:rsid w:val="00BD5932"/>
    <w:rsid w:val="00BD686B"/>
    <w:rsid w:val="00BD73E6"/>
    <w:rsid w:val="00BD79A1"/>
    <w:rsid w:val="00BD7A85"/>
    <w:rsid w:val="00BE0EA4"/>
    <w:rsid w:val="00BE1FC4"/>
    <w:rsid w:val="00BE21A9"/>
    <w:rsid w:val="00BE263E"/>
    <w:rsid w:val="00BE2C35"/>
    <w:rsid w:val="00BE3045"/>
    <w:rsid w:val="00BE3611"/>
    <w:rsid w:val="00BE37BD"/>
    <w:rsid w:val="00BE3917"/>
    <w:rsid w:val="00BE3F11"/>
    <w:rsid w:val="00BE438D"/>
    <w:rsid w:val="00BE4675"/>
    <w:rsid w:val="00BE552A"/>
    <w:rsid w:val="00BE5851"/>
    <w:rsid w:val="00BE5916"/>
    <w:rsid w:val="00BE5DFC"/>
    <w:rsid w:val="00BE603A"/>
    <w:rsid w:val="00BE6CB3"/>
    <w:rsid w:val="00BE7076"/>
    <w:rsid w:val="00BE79FF"/>
    <w:rsid w:val="00BE7DBE"/>
    <w:rsid w:val="00BF0067"/>
    <w:rsid w:val="00BF089A"/>
    <w:rsid w:val="00BF099D"/>
    <w:rsid w:val="00BF0CC9"/>
    <w:rsid w:val="00BF128A"/>
    <w:rsid w:val="00BF15A0"/>
    <w:rsid w:val="00BF17F7"/>
    <w:rsid w:val="00BF1948"/>
    <w:rsid w:val="00BF1B10"/>
    <w:rsid w:val="00BF22CB"/>
    <w:rsid w:val="00BF22FC"/>
    <w:rsid w:val="00BF2414"/>
    <w:rsid w:val="00BF2436"/>
    <w:rsid w:val="00BF2C8B"/>
    <w:rsid w:val="00BF3203"/>
    <w:rsid w:val="00BF321B"/>
    <w:rsid w:val="00BF348F"/>
    <w:rsid w:val="00BF36A4"/>
    <w:rsid w:val="00BF3773"/>
    <w:rsid w:val="00BF3C4C"/>
    <w:rsid w:val="00BF3E14"/>
    <w:rsid w:val="00BF3F57"/>
    <w:rsid w:val="00BF4644"/>
    <w:rsid w:val="00BF4864"/>
    <w:rsid w:val="00BF4EF9"/>
    <w:rsid w:val="00BF5030"/>
    <w:rsid w:val="00BF560E"/>
    <w:rsid w:val="00BF5644"/>
    <w:rsid w:val="00BF6269"/>
    <w:rsid w:val="00BF63AA"/>
    <w:rsid w:val="00BF64C7"/>
    <w:rsid w:val="00BF67E5"/>
    <w:rsid w:val="00BF69E8"/>
    <w:rsid w:val="00BF6B2F"/>
    <w:rsid w:val="00BF6BDD"/>
    <w:rsid w:val="00BF6C32"/>
    <w:rsid w:val="00BF798F"/>
    <w:rsid w:val="00C000B3"/>
    <w:rsid w:val="00C00CFB"/>
    <w:rsid w:val="00C00D18"/>
    <w:rsid w:val="00C00D63"/>
    <w:rsid w:val="00C00D9F"/>
    <w:rsid w:val="00C01126"/>
    <w:rsid w:val="00C02D9F"/>
    <w:rsid w:val="00C036C7"/>
    <w:rsid w:val="00C03B8D"/>
    <w:rsid w:val="00C03DF0"/>
    <w:rsid w:val="00C03FE5"/>
    <w:rsid w:val="00C0428C"/>
    <w:rsid w:val="00C04532"/>
    <w:rsid w:val="00C048D9"/>
    <w:rsid w:val="00C051B8"/>
    <w:rsid w:val="00C05ADA"/>
    <w:rsid w:val="00C05FE8"/>
    <w:rsid w:val="00C0604C"/>
    <w:rsid w:val="00C068DF"/>
    <w:rsid w:val="00C06D1A"/>
    <w:rsid w:val="00C06FC3"/>
    <w:rsid w:val="00C078F3"/>
    <w:rsid w:val="00C11262"/>
    <w:rsid w:val="00C11BB5"/>
    <w:rsid w:val="00C11CDA"/>
    <w:rsid w:val="00C11DE6"/>
    <w:rsid w:val="00C11EA5"/>
    <w:rsid w:val="00C12A01"/>
    <w:rsid w:val="00C12AEB"/>
    <w:rsid w:val="00C1315F"/>
    <w:rsid w:val="00C1340E"/>
    <w:rsid w:val="00C1356B"/>
    <w:rsid w:val="00C13F32"/>
    <w:rsid w:val="00C1421A"/>
    <w:rsid w:val="00C14535"/>
    <w:rsid w:val="00C151D0"/>
    <w:rsid w:val="00C15516"/>
    <w:rsid w:val="00C1593E"/>
    <w:rsid w:val="00C17514"/>
    <w:rsid w:val="00C17526"/>
    <w:rsid w:val="00C17C1B"/>
    <w:rsid w:val="00C20366"/>
    <w:rsid w:val="00C21A09"/>
    <w:rsid w:val="00C21BFF"/>
    <w:rsid w:val="00C222E8"/>
    <w:rsid w:val="00C222FF"/>
    <w:rsid w:val="00C2309E"/>
    <w:rsid w:val="00C2344B"/>
    <w:rsid w:val="00C237EF"/>
    <w:rsid w:val="00C237F5"/>
    <w:rsid w:val="00C24241"/>
    <w:rsid w:val="00C2439F"/>
    <w:rsid w:val="00C244F4"/>
    <w:rsid w:val="00C24516"/>
    <w:rsid w:val="00C247D2"/>
    <w:rsid w:val="00C24A70"/>
    <w:rsid w:val="00C25261"/>
    <w:rsid w:val="00C25595"/>
    <w:rsid w:val="00C263D2"/>
    <w:rsid w:val="00C269B0"/>
    <w:rsid w:val="00C26A03"/>
    <w:rsid w:val="00C26BC4"/>
    <w:rsid w:val="00C26C34"/>
    <w:rsid w:val="00C27AF2"/>
    <w:rsid w:val="00C27C76"/>
    <w:rsid w:val="00C27EDC"/>
    <w:rsid w:val="00C307AF"/>
    <w:rsid w:val="00C30827"/>
    <w:rsid w:val="00C312A6"/>
    <w:rsid w:val="00C3135E"/>
    <w:rsid w:val="00C317AA"/>
    <w:rsid w:val="00C31FE9"/>
    <w:rsid w:val="00C325C5"/>
    <w:rsid w:val="00C328F2"/>
    <w:rsid w:val="00C3433B"/>
    <w:rsid w:val="00C34A7D"/>
    <w:rsid w:val="00C34B1A"/>
    <w:rsid w:val="00C34FA8"/>
    <w:rsid w:val="00C35441"/>
    <w:rsid w:val="00C356F0"/>
    <w:rsid w:val="00C3596F"/>
    <w:rsid w:val="00C36167"/>
    <w:rsid w:val="00C36247"/>
    <w:rsid w:val="00C364F2"/>
    <w:rsid w:val="00C3671A"/>
    <w:rsid w:val="00C36D69"/>
    <w:rsid w:val="00C370EF"/>
    <w:rsid w:val="00C37325"/>
    <w:rsid w:val="00C373F2"/>
    <w:rsid w:val="00C37423"/>
    <w:rsid w:val="00C40424"/>
    <w:rsid w:val="00C410E5"/>
    <w:rsid w:val="00C41387"/>
    <w:rsid w:val="00C4276C"/>
    <w:rsid w:val="00C428FC"/>
    <w:rsid w:val="00C4319B"/>
    <w:rsid w:val="00C43294"/>
    <w:rsid w:val="00C4329D"/>
    <w:rsid w:val="00C4335E"/>
    <w:rsid w:val="00C43374"/>
    <w:rsid w:val="00C43B2E"/>
    <w:rsid w:val="00C443D0"/>
    <w:rsid w:val="00C447B4"/>
    <w:rsid w:val="00C44BC0"/>
    <w:rsid w:val="00C4518D"/>
    <w:rsid w:val="00C45800"/>
    <w:rsid w:val="00C45A69"/>
    <w:rsid w:val="00C45D16"/>
    <w:rsid w:val="00C45FB0"/>
    <w:rsid w:val="00C46058"/>
    <w:rsid w:val="00C4637B"/>
    <w:rsid w:val="00C468ED"/>
    <w:rsid w:val="00C46AA2"/>
    <w:rsid w:val="00C46C48"/>
    <w:rsid w:val="00C46F3F"/>
    <w:rsid w:val="00C4733A"/>
    <w:rsid w:val="00C503A9"/>
    <w:rsid w:val="00C50587"/>
    <w:rsid w:val="00C50842"/>
    <w:rsid w:val="00C50BCF"/>
    <w:rsid w:val="00C510FF"/>
    <w:rsid w:val="00C5149D"/>
    <w:rsid w:val="00C5217A"/>
    <w:rsid w:val="00C5217B"/>
    <w:rsid w:val="00C52686"/>
    <w:rsid w:val="00C52960"/>
    <w:rsid w:val="00C52979"/>
    <w:rsid w:val="00C52B00"/>
    <w:rsid w:val="00C52B98"/>
    <w:rsid w:val="00C530BE"/>
    <w:rsid w:val="00C532F1"/>
    <w:rsid w:val="00C537F9"/>
    <w:rsid w:val="00C54147"/>
    <w:rsid w:val="00C542F0"/>
    <w:rsid w:val="00C54F8F"/>
    <w:rsid w:val="00C55281"/>
    <w:rsid w:val="00C55A55"/>
    <w:rsid w:val="00C55F0E"/>
    <w:rsid w:val="00C5709A"/>
    <w:rsid w:val="00C57231"/>
    <w:rsid w:val="00C575D0"/>
    <w:rsid w:val="00C57611"/>
    <w:rsid w:val="00C5762D"/>
    <w:rsid w:val="00C57CDB"/>
    <w:rsid w:val="00C606A0"/>
    <w:rsid w:val="00C60A9B"/>
    <w:rsid w:val="00C60BFF"/>
    <w:rsid w:val="00C60DAF"/>
    <w:rsid w:val="00C60DFD"/>
    <w:rsid w:val="00C60F8E"/>
    <w:rsid w:val="00C6108B"/>
    <w:rsid w:val="00C61703"/>
    <w:rsid w:val="00C617F1"/>
    <w:rsid w:val="00C620EF"/>
    <w:rsid w:val="00C621CD"/>
    <w:rsid w:val="00C6246A"/>
    <w:rsid w:val="00C634A7"/>
    <w:rsid w:val="00C63D38"/>
    <w:rsid w:val="00C64275"/>
    <w:rsid w:val="00C64C4E"/>
    <w:rsid w:val="00C65239"/>
    <w:rsid w:val="00C664E5"/>
    <w:rsid w:val="00C667CC"/>
    <w:rsid w:val="00C66B2F"/>
    <w:rsid w:val="00C67911"/>
    <w:rsid w:val="00C67F6E"/>
    <w:rsid w:val="00C70941"/>
    <w:rsid w:val="00C70B35"/>
    <w:rsid w:val="00C70B83"/>
    <w:rsid w:val="00C70D6C"/>
    <w:rsid w:val="00C71559"/>
    <w:rsid w:val="00C71D49"/>
    <w:rsid w:val="00C71E86"/>
    <w:rsid w:val="00C72159"/>
    <w:rsid w:val="00C7233D"/>
    <w:rsid w:val="00C723BC"/>
    <w:rsid w:val="00C72D6E"/>
    <w:rsid w:val="00C72E68"/>
    <w:rsid w:val="00C73810"/>
    <w:rsid w:val="00C739AE"/>
    <w:rsid w:val="00C73D4E"/>
    <w:rsid w:val="00C73F80"/>
    <w:rsid w:val="00C73F85"/>
    <w:rsid w:val="00C7480A"/>
    <w:rsid w:val="00C75222"/>
    <w:rsid w:val="00C75495"/>
    <w:rsid w:val="00C754BD"/>
    <w:rsid w:val="00C75896"/>
    <w:rsid w:val="00C76025"/>
    <w:rsid w:val="00C76888"/>
    <w:rsid w:val="00C768AA"/>
    <w:rsid w:val="00C76C01"/>
    <w:rsid w:val="00C7735F"/>
    <w:rsid w:val="00C7740D"/>
    <w:rsid w:val="00C77ECF"/>
    <w:rsid w:val="00C801E0"/>
    <w:rsid w:val="00C80C9F"/>
    <w:rsid w:val="00C80D03"/>
    <w:rsid w:val="00C80D37"/>
    <w:rsid w:val="00C811D4"/>
    <w:rsid w:val="00C81346"/>
    <w:rsid w:val="00C8151A"/>
    <w:rsid w:val="00C81738"/>
    <w:rsid w:val="00C81770"/>
    <w:rsid w:val="00C8184F"/>
    <w:rsid w:val="00C81C99"/>
    <w:rsid w:val="00C81DF9"/>
    <w:rsid w:val="00C81E51"/>
    <w:rsid w:val="00C8228A"/>
    <w:rsid w:val="00C82355"/>
    <w:rsid w:val="00C82452"/>
    <w:rsid w:val="00C824CE"/>
    <w:rsid w:val="00C82609"/>
    <w:rsid w:val="00C82804"/>
    <w:rsid w:val="00C82BAF"/>
    <w:rsid w:val="00C8369C"/>
    <w:rsid w:val="00C845CA"/>
    <w:rsid w:val="00C84F1D"/>
    <w:rsid w:val="00C85728"/>
    <w:rsid w:val="00C85C0F"/>
    <w:rsid w:val="00C86257"/>
    <w:rsid w:val="00C87775"/>
    <w:rsid w:val="00C87821"/>
    <w:rsid w:val="00C8795F"/>
    <w:rsid w:val="00C87FF6"/>
    <w:rsid w:val="00C9008B"/>
    <w:rsid w:val="00C907BD"/>
    <w:rsid w:val="00C90B15"/>
    <w:rsid w:val="00C92726"/>
    <w:rsid w:val="00C92D7F"/>
    <w:rsid w:val="00C934EE"/>
    <w:rsid w:val="00C9365B"/>
    <w:rsid w:val="00C94343"/>
    <w:rsid w:val="00C94642"/>
    <w:rsid w:val="00C94AEE"/>
    <w:rsid w:val="00C94C6C"/>
    <w:rsid w:val="00C95FF7"/>
    <w:rsid w:val="00C96AF0"/>
    <w:rsid w:val="00C96D00"/>
    <w:rsid w:val="00C97062"/>
    <w:rsid w:val="00C97264"/>
    <w:rsid w:val="00C97451"/>
    <w:rsid w:val="00C975ED"/>
    <w:rsid w:val="00C97836"/>
    <w:rsid w:val="00C97A3C"/>
    <w:rsid w:val="00CA03A9"/>
    <w:rsid w:val="00CA1130"/>
    <w:rsid w:val="00CA1F8F"/>
    <w:rsid w:val="00CA2552"/>
    <w:rsid w:val="00CA2591"/>
    <w:rsid w:val="00CA27EC"/>
    <w:rsid w:val="00CA4FB5"/>
    <w:rsid w:val="00CA50D7"/>
    <w:rsid w:val="00CA564F"/>
    <w:rsid w:val="00CA57B4"/>
    <w:rsid w:val="00CA5CC5"/>
    <w:rsid w:val="00CA6092"/>
    <w:rsid w:val="00CA6443"/>
    <w:rsid w:val="00CA6689"/>
    <w:rsid w:val="00CA6A17"/>
    <w:rsid w:val="00CA74E3"/>
    <w:rsid w:val="00CA7686"/>
    <w:rsid w:val="00CA7CC4"/>
    <w:rsid w:val="00CB0A4C"/>
    <w:rsid w:val="00CB1300"/>
    <w:rsid w:val="00CB1342"/>
    <w:rsid w:val="00CB147A"/>
    <w:rsid w:val="00CB1F42"/>
    <w:rsid w:val="00CB2626"/>
    <w:rsid w:val="00CB285C"/>
    <w:rsid w:val="00CB29CA"/>
    <w:rsid w:val="00CB3213"/>
    <w:rsid w:val="00CB3B01"/>
    <w:rsid w:val="00CB41F3"/>
    <w:rsid w:val="00CB56A4"/>
    <w:rsid w:val="00CB58E2"/>
    <w:rsid w:val="00CB5A74"/>
    <w:rsid w:val="00CB5B3C"/>
    <w:rsid w:val="00CB5E6C"/>
    <w:rsid w:val="00CB604B"/>
    <w:rsid w:val="00CB6158"/>
    <w:rsid w:val="00CB6234"/>
    <w:rsid w:val="00CB62CB"/>
    <w:rsid w:val="00CB64F3"/>
    <w:rsid w:val="00CB6D1F"/>
    <w:rsid w:val="00CB713A"/>
    <w:rsid w:val="00CB71BC"/>
    <w:rsid w:val="00CB74B4"/>
    <w:rsid w:val="00CB74BA"/>
    <w:rsid w:val="00CB74E4"/>
    <w:rsid w:val="00CB7A46"/>
    <w:rsid w:val="00CB7B12"/>
    <w:rsid w:val="00CB7D25"/>
    <w:rsid w:val="00CC0032"/>
    <w:rsid w:val="00CC00A4"/>
    <w:rsid w:val="00CC2E58"/>
    <w:rsid w:val="00CC3806"/>
    <w:rsid w:val="00CC3CAC"/>
    <w:rsid w:val="00CC4281"/>
    <w:rsid w:val="00CC5154"/>
    <w:rsid w:val="00CC56ED"/>
    <w:rsid w:val="00CC5C57"/>
    <w:rsid w:val="00CC5FB5"/>
    <w:rsid w:val="00CC6070"/>
    <w:rsid w:val="00CC648A"/>
    <w:rsid w:val="00CC76CE"/>
    <w:rsid w:val="00CC7A39"/>
    <w:rsid w:val="00CD085A"/>
    <w:rsid w:val="00CD0ABD"/>
    <w:rsid w:val="00CD0D56"/>
    <w:rsid w:val="00CD1224"/>
    <w:rsid w:val="00CD168A"/>
    <w:rsid w:val="00CD1703"/>
    <w:rsid w:val="00CD1869"/>
    <w:rsid w:val="00CD217B"/>
    <w:rsid w:val="00CD2540"/>
    <w:rsid w:val="00CD259C"/>
    <w:rsid w:val="00CD2A8A"/>
    <w:rsid w:val="00CD416D"/>
    <w:rsid w:val="00CD45F0"/>
    <w:rsid w:val="00CD4B1A"/>
    <w:rsid w:val="00CD4C78"/>
    <w:rsid w:val="00CD5056"/>
    <w:rsid w:val="00CD50AE"/>
    <w:rsid w:val="00CD5474"/>
    <w:rsid w:val="00CD5A14"/>
    <w:rsid w:val="00CD5BF0"/>
    <w:rsid w:val="00CD6203"/>
    <w:rsid w:val="00CD63DC"/>
    <w:rsid w:val="00CD670F"/>
    <w:rsid w:val="00CD673F"/>
    <w:rsid w:val="00CD67AA"/>
    <w:rsid w:val="00CD6867"/>
    <w:rsid w:val="00CD6946"/>
    <w:rsid w:val="00CD6AFF"/>
    <w:rsid w:val="00CD7CA1"/>
    <w:rsid w:val="00CE0203"/>
    <w:rsid w:val="00CE07BB"/>
    <w:rsid w:val="00CE09AE"/>
    <w:rsid w:val="00CE14D2"/>
    <w:rsid w:val="00CE1E7B"/>
    <w:rsid w:val="00CE2137"/>
    <w:rsid w:val="00CE21BE"/>
    <w:rsid w:val="00CE25E6"/>
    <w:rsid w:val="00CE3802"/>
    <w:rsid w:val="00CE3B09"/>
    <w:rsid w:val="00CE3B0A"/>
    <w:rsid w:val="00CE3DDC"/>
    <w:rsid w:val="00CE3F65"/>
    <w:rsid w:val="00CE3FFA"/>
    <w:rsid w:val="00CE4BAA"/>
    <w:rsid w:val="00CE5A63"/>
    <w:rsid w:val="00CE5E74"/>
    <w:rsid w:val="00CE630D"/>
    <w:rsid w:val="00CE63EE"/>
    <w:rsid w:val="00CE669C"/>
    <w:rsid w:val="00CE695B"/>
    <w:rsid w:val="00CE7138"/>
    <w:rsid w:val="00CE7EE1"/>
    <w:rsid w:val="00CE7EFF"/>
    <w:rsid w:val="00CF02A9"/>
    <w:rsid w:val="00CF0428"/>
    <w:rsid w:val="00CF0A42"/>
    <w:rsid w:val="00CF102C"/>
    <w:rsid w:val="00CF1344"/>
    <w:rsid w:val="00CF16FB"/>
    <w:rsid w:val="00CF2220"/>
    <w:rsid w:val="00CF2295"/>
    <w:rsid w:val="00CF28F3"/>
    <w:rsid w:val="00CF290D"/>
    <w:rsid w:val="00CF2A3D"/>
    <w:rsid w:val="00CF30B8"/>
    <w:rsid w:val="00CF3BDE"/>
    <w:rsid w:val="00CF3F1A"/>
    <w:rsid w:val="00CF4252"/>
    <w:rsid w:val="00CF5794"/>
    <w:rsid w:val="00CF5B64"/>
    <w:rsid w:val="00CF615D"/>
    <w:rsid w:val="00CF6654"/>
    <w:rsid w:val="00CF6A5B"/>
    <w:rsid w:val="00CF6F66"/>
    <w:rsid w:val="00CF72B2"/>
    <w:rsid w:val="00CF754C"/>
    <w:rsid w:val="00CF7E12"/>
    <w:rsid w:val="00CF7FB7"/>
    <w:rsid w:val="00D00C10"/>
    <w:rsid w:val="00D00DCF"/>
    <w:rsid w:val="00D01C2A"/>
    <w:rsid w:val="00D020F4"/>
    <w:rsid w:val="00D021BA"/>
    <w:rsid w:val="00D02592"/>
    <w:rsid w:val="00D02627"/>
    <w:rsid w:val="00D0337C"/>
    <w:rsid w:val="00D04391"/>
    <w:rsid w:val="00D04A1F"/>
    <w:rsid w:val="00D04C4C"/>
    <w:rsid w:val="00D05286"/>
    <w:rsid w:val="00D05B09"/>
    <w:rsid w:val="00D05F32"/>
    <w:rsid w:val="00D0627F"/>
    <w:rsid w:val="00D06AD0"/>
    <w:rsid w:val="00D06D66"/>
    <w:rsid w:val="00D06E9F"/>
    <w:rsid w:val="00D07071"/>
    <w:rsid w:val="00D07ABE"/>
    <w:rsid w:val="00D07CEE"/>
    <w:rsid w:val="00D10338"/>
    <w:rsid w:val="00D103C0"/>
    <w:rsid w:val="00D10E4A"/>
    <w:rsid w:val="00D10F21"/>
    <w:rsid w:val="00D118A8"/>
    <w:rsid w:val="00D12474"/>
    <w:rsid w:val="00D124AC"/>
    <w:rsid w:val="00D12CD5"/>
    <w:rsid w:val="00D12DEE"/>
    <w:rsid w:val="00D134E7"/>
    <w:rsid w:val="00D1367A"/>
    <w:rsid w:val="00D13683"/>
    <w:rsid w:val="00D13972"/>
    <w:rsid w:val="00D13C3A"/>
    <w:rsid w:val="00D144D6"/>
    <w:rsid w:val="00D150CF"/>
    <w:rsid w:val="00D152E1"/>
    <w:rsid w:val="00D1531F"/>
    <w:rsid w:val="00D15A81"/>
    <w:rsid w:val="00D15C47"/>
    <w:rsid w:val="00D15CB0"/>
    <w:rsid w:val="00D15DEC"/>
    <w:rsid w:val="00D16D15"/>
    <w:rsid w:val="00D16E1C"/>
    <w:rsid w:val="00D174AB"/>
    <w:rsid w:val="00D17833"/>
    <w:rsid w:val="00D17DD3"/>
    <w:rsid w:val="00D2019A"/>
    <w:rsid w:val="00D202C0"/>
    <w:rsid w:val="00D203FB"/>
    <w:rsid w:val="00D21658"/>
    <w:rsid w:val="00D2196F"/>
    <w:rsid w:val="00D22352"/>
    <w:rsid w:val="00D22822"/>
    <w:rsid w:val="00D22964"/>
    <w:rsid w:val="00D23550"/>
    <w:rsid w:val="00D2366C"/>
    <w:rsid w:val="00D2498A"/>
    <w:rsid w:val="00D25380"/>
    <w:rsid w:val="00D25B23"/>
    <w:rsid w:val="00D2694A"/>
    <w:rsid w:val="00D27564"/>
    <w:rsid w:val="00D277CF"/>
    <w:rsid w:val="00D27B4F"/>
    <w:rsid w:val="00D3003A"/>
    <w:rsid w:val="00D30701"/>
    <w:rsid w:val="00D30761"/>
    <w:rsid w:val="00D307A6"/>
    <w:rsid w:val="00D30A2F"/>
    <w:rsid w:val="00D30FA9"/>
    <w:rsid w:val="00D3103D"/>
    <w:rsid w:val="00D312F2"/>
    <w:rsid w:val="00D316E3"/>
    <w:rsid w:val="00D3182D"/>
    <w:rsid w:val="00D31F1A"/>
    <w:rsid w:val="00D329E8"/>
    <w:rsid w:val="00D32D79"/>
    <w:rsid w:val="00D32EFC"/>
    <w:rsid w:val="00D32FF0"/>
    <w:rsid w:val="00D33562"/>
    <w:rsid w:val="00D33B91"/>
    <w:rsid w:val="00D33C85"/>
    <w:rsid w:val="00D33EA0"/>
    <w:rsid w:val="00D33F81"/>
    <w:rsid w:val="00D34D92"/>
    <w:rsid w:val="00D351F3"/>
    <w:rsid w:val="00D362F7"/>
    <w:rsid w:val="00D368A2"/>
    <w:rsid w:val="00D36B04"/>
    <w:rsid w:val="00D36C35"/>
    <w:rsid w:val="00D36D37"/>
    <w:rsid w:val="00D3754E"/>
    <w:rsid w:val="00D377D1"/>
    <w:rsid w:val="00D37B0B"/>
    <w:rsid w:val="00D37F44"/>
    <w:rsid w:val="00D40387"/>
    <w:rsid w:val="00D4096A"/>
    <w:rsid w:val="00D41475"/>
    <w:rsid w:val="00D41C47"/>
    <w:rsid w:val="00D41CF1"/>
    <w:rsid w:val="00D42073"/>
    <w:rsid w:val="00D4227E"/>
    <w:rsid w:val="00D426FD"/>
    <w:rsid w:val="00D42E91"/>
    <w:rsid w:val="00D43B63"/>
    <w:rsid w:val="00D44748"/>
    <w:rsid w:val="00D44888"/>
    <w:rsid w:val="00D44A8F"/>
    <w:rsid w:val="00D44D35"/>
    <w:rsid w:val="00D44FF2"/>
    <w:rsid w:val="00D461AF"/>
    <w:rsid w:val="00D472B8"/>
    <w:rsid w:val="00D476C0"/>
    <w:rsid w:val="00D50927"/>
    <w:rsid w:val="00D50C45"/>
    <w:rsid w:val="00D5178B"/>
    <w:rsid w:val="00D51EE0"/>
    <w:rsid w:val="00D528F4"/>
    <w:rsid w:val="00D52AAA"/>
    <w:rsid w:val="00D53033"/>
    <w:rsid w:val="00D53057"/>
    <w:rsid w:val="00D53161"/>
    <w:rsid w:val="00D532E3"/>
    <w:rsid w:val="00D5341B"/>
    <w:rsid w:val="00D534EA"/>
    <w:rsid w:val="00D5432B"/>
    <w:rsid w:val="00D544F5"/>
    <w:rsid w:val="00D548D6"/>
    <w:rsid w:val="00D5494D"/>
    <w:rsid w:val="00D54B77"/>
    <w:rsid w:val="00D54BC4"/>
    <w:rsid w:val="00D551A4"/>
    <w:rsid w:val="00D55739"/>
    <w:rsid w:val="00D55BD9"/>
    <w:rsid w:val="00D564F4"/>
    <w:rsid w:val="00D567F3"/>
    <w:rsid w:val="00D570D3"/>
    <w:rsid w:val="00D57377"/>
    <w:rsid w:val="00D574CA"/>
    <w:rsid w:val="00D57819"/>
    <w:rsid w:val="00D5791A"/>
    <w:rsid w:val="00D57ED8"/>
    <w:rsid w:val="00D6029D"/>
    <w:rsid w:val="00D60332"/>
    <w:rsid w:val="00D60373"/>
    <w:rsid w:val="00D603F4"/>
    <w:rsid w:val="00D605FD"/>
    <w:rsid w:val="00D6072C"/>
    <w:rsid w:val="00D60767"/>
    <w:rsid w:val="00D60E49"/>
    <w:rsid w:val="00D618A3"/>
    <w:rsid w:val="00D61969"/>
    <w:rsid w:val="00D61DA5"/>
    <w:rsid w:val="00D61F01"/>
    <w:rsid w:val="00D62195"/>
    <w:rsid w:val="00D6235C"/>
    <w:rsid w:val="00D62544"/>
    <w:rsid w:val="00D62E7A"/>
    <w:rsid w:val="00D64327"/>
    <w:rsid w:val="00D645B8"/>
    <w:rsid w:val="00D64709"/>
    <w:rsid w:val="00D65117"/>
    <w:rsid w:val="00D6558D"/>
    <w:rsid w:val="00D65620"/>
    <w:rsid w:val="00D65C15"/>
    <w:rsid w:val="00D65FF8"/>
    <w:rsid w:val="00D6608E"/>
    <w:rsid w:val="00D66334"/>
    <w:rsid w:val="00D66C08"/>
    <w:rsid w:val="00D66E43"/>
    <w:rsid w:val="00D67062"/>
    <w:rsid w:val="00D6710D"/>
    <w:rsid w:val="00D6783D"/>
    <w:rsid w:val="00D679AB"/>
    <w:rsid w:val="00D67FED"/>
    <w:rsid w:val="00D70BB5"/>
    <w:rsid w:val="00D70D5B"/>
    <w:rsid w:val="00D70D9F"/>
    <w:rsid w:val="00D70FAB"/>
    <w:rsid w:val="00D711A0"/>
    <w:rsid w:val="00D71433"/>
    <w:rsid w:val="00D71583"/>
    <w:rsid w:val="00D72906"/>
    <w:rsid w:val="00D72BC8"/>
    <w:rsid w:val="00D72BCE"/>
    <w:rsid w:val="00D72CB6"/>
    <w:rsid w:val="00D731B6"/>
    <w:rsid w:val="00D731BD"/>
    <w:rsid w:val="00D736E5"/>
    <w:rsid w:val="00D73B54"/>
    <w:rsid w:val="00D73E07"/>
    <w:rsid w:val="00D73EBA"/>
    <w:rsid w:val="00D7480C"/>
    <w:rsid w:val="00D74A52"/>
    <w:rsid w:val="00D74DE9"/>
    <w:rsid w:val="00D75E45"/>
    <w:rsid w:val="00D76FF1"/>
    <w:rsid w:val="00D77025"/>
    <w:rsid w:val="00D7707D"/>
    <w:rsid w:val="00D7741D"/>
    <w:rsid w:val="00D77B5F"/>
    <w:rsid w:val="00D77C55"/>
    <w:rsid w:val="00D77E65"/>
    <w:rsid w:val="00D801AA"/>
    <w:rsid w:val="00D8098D"/>
    <w:rsid w:val="00D80BB9"/>
    <w:rsid w:val="00D80D24"/>
    <w:rsid w:val="00D80F71"/>
    <w:rsid w:val="00D81714"/>
    <w:rsid w:val="00D817AE"/>
    <w:rsid w:val="00D81A8A"/>
    <w:rsid w:val="00D81D78"/>
    <w:rsid w:val="00D81E62"/>
    <w:rsid w:val="00D826B4"/>
    <w:rsid w:val="00D82EA1"/>
    <w:rsid w:val="00D8390C"/>
    <w:rsid w:val="00D84566"/>
    <w:rsid w:val="00D84EE9"/>
    <w:rsid w:val="00D86542"/>
    <w:rsid w:val="00D86D38"/>
    <w:rsid w:val="00D87978"/>
    <w:rsid w:val="00D87E63"/>
    <w:rsid w:val="00D900A7"/>
    <w:rsid w:val="00D90165"/>
    <w:rsid w:val="00D90F9A"/>
    <w:rsid w:val="00D91A29"/>
    <w:rsid w:val="00D91B1D"/>
    <w:rsid w:val="00D922A5"/>
    <w:rsid w:val="00D92951"/>
    <w:rsid w:val="00D92D94"/>
    <w:rsid w:val="00D92F9C"/>
    <w:rsid w:val="00D93481"/>
    <w:rsid w:val="00D93788"/>
    <w:rsid w:val="00D93D00"/>
    <w:rsid w:val="00D9485C"/>
    <w:rsid w:val="00D94B05"/>
    <w:rsid w:val="00D959F0"/>
    <w:rsid w:val="00D95A50"/>
    <w:rsid w:val="00D95E69"/>
    <w:rsid w:val="00D9667F"/>
    <w:rsid w:val="00D97658"/>
    <w:rsid w:val="00D979A7"/>
    <w:rsid w:val="00D97DF1"/>
    <w:rsid w:val="00D97F7D"/>
    <w:rsid w:val="00DA0303"/>
    <w:rsid w:val="00DA06A8"/>
    <w:rsid w:val="00DA0A04"/>
    <w:rsid w:val="00DA122F"/>
    <w:rsid w:val="00DA1BD6"/>
    <w:rsid w:val="00DA23FC"/>
    <w:rsid w:val="00DA2568"/>
    <w:rsid w:val="00DA3225"/>
    <w:rsid w:val="00DA3576"/>
    <w:rsid w:val="00DA3A26"/>
    <w:rsid w:val="00DA3D06"/>
    <w:rsid w:val="00DA3D0C"/>
    <w:rsid w:val="00DA3EDB"/>
    <w:rsid w:val="00DA4C13"/>
    <w:rsid w:val="00DA4EC4"/>
    <w:rsid w:val="00DA519C"/>
    <w:rsid w:val="00DA5A93"/>
    <w:rsid w:val="00DA5B2B"/>
    <w:rsid w:val="00DA5F48"/>
    <w:rsid w:val="00DA63CC"/>
    <w:rsid w:val="00DA6B12"/>
    <w:rsid w:val="00DA72BB"/>
    <w:rsid w:val="00DA7631"/>
    <w:rsid w:val="00DA78EA"/>
    <w:rsid w:val="00DA7F0D"/>
    <w:rsid w:val="00DB1254"/>
    <w:rsid w:val="00DB1E11"/>
    <w:rsid w:val="00DB21C4"/>
    <w:rsid w:val="00DB222D"/>
    <w:rsid w:val="00DB22E4"/>
    <w:rsid w:val="00DB252B"/>
    <w:rsid w:val="00DB277A"/>
    <w:rsid w:val="00DB2971"/>
    <w:rsid w:val="00DB3360"/>
    <w:rsid w:val="00DB368B"/>
    <w:rsid w:val="00DB3B6A"/>
    <w:rsid w:val="00DB3BDE"/>
    <w:rsid w:val="00DB4AEF"/>
    <w:rsid w:val="00DB4B3A"/>
    <w:rsid w:val="00DB4DB4"/>
    <w:rsid w:val="00DB4FB8"/>
    <w:rsid w:val="00DB52F9"/>
    <w:rsid w:val="00DB549E"/>
    <w:rsid w:val="00DB5542"/>
    <w:rsid w:val="00DB55C0"/>
    <w:rsid w:val="00DB5AD9"/>
    <w:rsid w:val="00DB5BC4"/>
    <w:rsid w:val="00DB6197"/>
    <w:rsid w:val="00DB67F0"/>
    <w:rsid w:val="00DB6AA1"/>
    <w:rsid w:val="00DB6B0C"/>
    <w:rsid w:val="00DB6EB0"/>
    <w:rsid w:val="00DB714D"/>
    <w:rsid w:val="00DB7960"/>
    <w:rsid w:val="00DB7AF8"/>
    <w:rsid w:val="00DB7D1B"/>
    <w:rsid w:val="00DB7F6B"/>
    <w:rsid w:val="00DC0C7A"/>
    <w:rsid w:val="00DC0C81"/>
    <w:rsid w:val="00DC0CA2"/>
    <w:rsid w:val="00DC162A"/>
    <w:rsid w:val="00DC176F"/>
    <w:rsid w:val="00DC1851"/>
    <w:rsid w:val="00DC1C04"/>
    <w:rsid w:val="00DC2348"/>
    <w:rsid w:val="00DC2B1D"/>
    <w:rsid w:val="00DC37A3"/>
    <w:rsid w:val="00DC3EDD"/>
    <w:rsid w:val="00DC40E8"/>
    <w:rsid w:val="00DC424A"/>
    <w:rsid w:val="00DC4297"/>
    <w:rsid w:val="00DC5242"/>
    <w:rsid w:val="00DC531D"/>
    <w:rsid w:val="00DC56E7"/>
    <w:rsid w:val="00DC6045"/>
    <w:rsid w:val="00DC60C4"/>
    <w:rsid w:val="00DC6401"/>
    <w:rsid w:val="00DC6AC4"/>
    <w:rsid w:val="00DC70F5"/>
    <w:rsid w:val="00DC7159"/>
    <w:rsid w:val="00DC7682"/>
    <w:rsid w:val="00DC77AA"/>
    <w:rsid w:val="00DD0A5D"/>
    <w:rsid w:val="00DD0B1F"/>
    <w:rsid w:val="00DD19B7"/>
    <w:rsid w:val="00DD2D46"/>
    <w:rsid w:val="00DD2FB0"/>
    <w:rsid w:val="00DD3578"/>
    <w:rsid w:val="00DD369B"/>
    <w:rsid w:val="00DD3BD5"/>
    <w:rsid w:val="00DD3FBC"/>
    <w:rsid w:val="00DD4535"/>
    <w:rsid w:val="00DD4536"/>
    <w:rsid w:val="00DD4BFF"/>
    <w:rsid w:val="00DD5330"/>
    <w:rsid w:val="00DD5DDD"/>
    <w:rsid w:val="00DD630F"/>
    <w:rsid w:val="00DD64AA"/>
    <w:rsid w:val="00DD6EB7"/>
    <w:rsid w:val="00DD70FA"/>
    <w:rsid w:val="00DD772B"/>
    <w:rsid w:val="00DE0010"/>
    <w:rsid w:val="00DE0976"/>
    <w:rsid w:val="00DE1517"/>
    <w:rsid w:val="00DE157B"/>
    <w:rsid w:val="00DE157E"/>
    <w:rsid w:val="00DE1A1B"/>
    <w:rsid w:val="00DE1B9D"/>
    <w:rsid w:val="00DE1EE8"/>
    <w:rsid w:val="00DE2035"/>
    <w:rsid w:val="00DE29A7"/>
    <w:rsid w:val="00DE2C77"/>
    <w:rsid w:val="00DE2E19"/>
    <w:rsid w:val="00DE303A"/>
    <w:rsid w:val="00DE3143"/>
    <w:rsid w:val="00DE35F8"/>
    <w:rsid w:val="00DE385C"/>
    <w:rsid w:val="00DE39F5"/>
    <w:rsid w:val="00DE40B4"/>
    <w:rsid w:val="00DE4946"/>
    <w:rsid w:val="00DE4B2D"/>
    <w:rsid w:val="00DE4DD1"/>
    <w:rsid w:val="00DE4EFA"/>
    <w:rsid w:val="00DE572C"/>
    <w:rsid w:val="00DE5E05"/>
    <w:rsid w:val="00DE62BE"/>
    <w:rsid w:val="00DE6B23"/>
    <w:rsid w:val="00DE6B30"/>
    <w:rsid w:val="00DE710B"/>
    <w:rsid w:val="00DE750A"/>
    <w:rsid w:val="00DE780F"/>
    <w:rsid w:val="00DE7DC9"/>
    <w:rsid w:val="00DF043A"/>
    <w:rsid w:val="00DF137F"/>
    <w:rsid w:val="00DF15D7"/>
    <w:rsid w:val="00DF1741"/>
    <w:rsid w:val="00DF2C7D"/>
    <w:rsid w:val="00DF3527"/>
    <w:rsid w:val="00DF3B36"/>
    <w:rsid w:val="00DF3E12"/>
    <w:rsid w:val="00DF3E35"/>
    <w:rsid w:val="00DF4754"/>
    <w:rsid w:val="00DF49F1"/>
    <w:rsid w:val="00DF4ED0"/>
    <w:rsid w:val="00DF5613"/>
    <w:rsid w:val="00DF6102"/>
    <w:rsid w:val="00DF622B"/>
    <w:rsid w:val="00DF69A3"/>
    <w:rsid w:val="00DF6CC2"/>
    <w:rsid w:val="00DF6F92"/>
    <w:rsid w:val="00DF76AA"/>
    <w:rsid w:val="00DF7A81"/>
    <w:rsid w:val="00E00341"/>
    <w:rsid w:val="00E006E4"/>
    <w:rsid w:val="00E0109E"/>
    <w:rsid w:val="00E01E9F"/>
    <w:rsid w:val="00E02660"/>
    <w:rsid w:val="00E02800"/>
    <w:rsid w:val="00E02AAD"/>
    <w:rsid w:val="00E02BCF"/>
    <w:rsid w:val="00E02D15"/>
    <w:rsid w:val="00E02D4E"/>
    <w:rsid w:val="00E02E88"/>
    <w:rsid w:val="00E02F34"/>
    <w:rsid w:val="00E03A4B"/>
    <w:rsid w:val="00E03C85"/>
    <w:rsid w:val="00E04405"/>
    <w:rsid w:val="00E04621"/>
    <w:rsid w:val="00E04E7C"/>
    <w:rsid w:val="00E05076"/>
    <w:rsid w:val="00E0518B"/>
    <w:rsid w:val="00E051FD"/>
    <w:rsid w:val="00E060A4"/>
    <w:rsid w:val="00E06682"/>
    <w:rsid w:val="00E0769B"/>
    <w:rsid w:val="00E0778B"/>
    <w:rsid w:val="00E07E20"/>
    <w:rsid w:val="00E07E4A"/>
    <w:rsid w:val="00E10122"/>
    <w:rsid w:val="00E10842"/>
    <w:rsid w:val="00E10C5D"/>
    <w:rsid w:val="00E10DEB"/>
    <w:rsid w:val="00E11083"/>
    <w:rsid w:val="00E11383"/>
    <w:rsid w:val="00E11C34"/>
    <w:rsid w:val="00E123C9"/>
    <w:rsid w:val="00E12B96"/>
    <w:rsid w:val="00E12E47"/>
    <w:rsid w:val="00E13273"/>
    <w:rsid w:val="00E141FF"/>
    <w:rsid w:val="00E148F7"/>
    <w:rsid w:val="00E14AFB"/>
    <w:rsid w:val="00E152C7"/>
    <w:rsid w:val="00E15583"/>
    <w:rsid w:val="00E15B24"/>
    <w:rsid w:val="00E15B2C"/>
    <w:rsid w:val="00E15E11"/>
    <w:rsid w:val="00E16539"/>
    <w:rsid w:val="00E16650"/>
    <w:rsid w:val="00E1755E"/>
    <w:rsid w:val="00E17859"/>
    <w:rsid w:val="00E17EEA"/>
    <w:rsid w:val="00E201DB"/>
    <w:rsid w:val="00E20963"/>
    <w:rsid w:val="00E20A2F"/>
    <w:rsid w:val="00E20E6F"/>
    <w:rsid w:val="00E21561"/>
    <w:rsid w:val="00E215AC"/>
    <w:rsid w:val="00E217D1"/>
    <w:rsid w:val="00E21C60"/>
    <w:rsid w:val="00E22CCC"/>
    <w:rsid w:val="00E22FD6"/>
    <w:rsid w:val="00E23432"/>
    <w:rsid w:val="00E23A26"/>
    <w:rsid w:val="00E244E0"/>
    <w:rsid w:val="00E245D5"/>
    <w:rsid w:val="00E2470B"/>
    <w:rsid w:val="00E248BF"/>
    <w:rsid w:val="00E24E05"/>
    <w:rsid w:val="00E25E73"/>
    <w:rsid w:val="00E26F70"/>
    <w:rsid w:val="00E275C5"/>
    <w:rsid w:val="00E27AB3"/>
    <w:rsid w:val="00E3029E"/>
    <w:rsid w:val="00E30950"/>
    <w:rsid w:val="00E30DE5"/>
    <w:rsid w:val="00E3116F"/>
    <w:rsid w:val="00E3176D"/>
    <w:rsid w:val="00E31C35"/>
    <w:rsid w:val="00E32113"/>
    <w:rsid w:val="00E32A9B"/>
    <w:rsid w:val="00E32B98"/>
    <w:rsid w:val="00E32C15"/>
    <w:rsid w:val="00E32CD5"/>
    <w:rsid w:val="00E331E7"/>
    <w:rsid w:val="00E332E8"/>
    <w:rsid w:val="00E337D4"/>
    <w:rsid w:val="00E33B8F"/>
    <w:rsid w:val="00E341B7"/>
    <w:rsid w:val="00E348ED"/>
    <w:rsid w:val="00E34E4E"/>
    <w:rsid w:val="00E3567D"/>
    <w:rsid w:val="00E35E82"/>
    <w:rsid w:val="00E36A31"/>
    <w:rsid w:val="00E37361"/>
    <w:rsid w:val="00E402D5"/>
    <w:rsid w:val="00E40624"/>
    <w:rsid w:val="00E40831"/>
    <w:rsid w:val="00E408BF"/>
    <w:rsid w:val="00E41DA8"/>
    <w:rsid w:val="00E4260C"/>
    <w:rsid w:val="00E42CE8"/>
    <w:rsid w:val="00E4329F"/>
    <w:rsid w:val="00E43444"/>
    <w:rsid w:val="00E43C19"/>
    <w:rsid w:val="00E43E7F"/>
    <w:rsid w:val="00E4407E"/>
    <w:rsid w:val="00E448B1"/>
    <w:rsid w:val="00E45369"/>
    <w:rsid w:val="00E457E7"/>
    <w:rsid w:val="00E458DB"/>
    <w:rsid w:val="00E45AD9"/>
    <w:rsid w:val="00E4660D"/>
    <w:rsid w:val="00E46B4D"/>
    <w:rsid w:val="00E46D15"/>
    <w:rsid w:val="00E472B6"/>
    <w:rsid w:val="00E47A90"/>
    <w:rsid w:val="00E504BE"/>
    <w:rsid w:val="00E506B0"/>
    <w:rsid w:val="00E50717"/>
    <w:rsid w:val="00E50D4A"/>
    <w:rsid w:val="00E50FC3"/>
    <w:rsid w:val="00E51003"/>
    <w:rsid w:val="00E53632"/>
    <w:rsid w:val="00E53AC4"/>
    <w:rsid w:val="00E53C1B"/>
    <w:rsid w:val="00E53CF3"/>
    <w:rsid w:val="00E53E15"/>
    <w:rsid w:val="00E544C1"/>
    <w:rsid w:val="00E54B66"/>
    <w:rsid w:val="00E54CC9"/>
    <w:rsid w:val="00E54D26"/>
    <w:rsid w:val="00E550EC"/>
    <w:rsid w:val="00E5568B"/>
    <w:rsid w:val="00E5569C"/>
    <w:rsid w:val="00E55DFC"/>
    <w:rsid w:val="00E56064"/>
    <w:rsid w:val="00E56715"/>
    <w:rsid w:val="00E56BC6"/>
    <w:rsid w:val="00E56DB4"/>
    <w:rsid w:val="00E5708C"/>
    <w:rsid w:val="00E575B6"/>
    <w:rsid w:val="00E5772D"/>
    <w:rsid w:val="00E57783"/>
    <w:rsid w:val="00E57E6F"/>
    <w:rsid w:val="00E57E8C"/>
    <w:rsid w:val="00E57F35"/>
    <w:rsid w:val="00E60C3C"/>
    <w:rsid w:val="00E610D6"/>
    <w:rsid w:val="00E6150A"/>
    <w:rsid w:val="00E618B9"/>
    <w:rsid w:val="00E61EB1"/>
    <w:rsid w:val="00E62599"/>
    <w:rsid w:val="00E6279A"/>
    <w:rsid w:val="00E62A4F"/>
    <w:rsid w:val="00E62E50"/>
    <w:rsid w:val="00E63664"/>
    <w:rsid w:val="00E636CB"/>
    <w:rsid w:val="00E63777"/>
    <w:rsid w:val="00E63977"/>
    <w:rsid w:val="00E64AB4"/>
    <w:rsid w:val="00E64BAC"/>
    <w:rsid w:val="00E64D0B"/>
    <w:rsid w:val="00E65013"/>
    <w:rsid w:val="00E650CD"/>
    <w:rsid w:val="00E651DE"/>
    <w:rsid w:val="00E654B6"/>
    <w:rsid w:val="00E65A27"/>
    <w:rsid w:val="00E66019"/>
    <w:rsid w:val="00E66E21"/>
    <w:rsid w:val="00E671A0"/>
    <w:rsid w:val="00E67BCB"/>
    <w:rsid w:val="00E7010C"/>
    <w:rsid w:val="00E706BE"/>
    <w:rsid w:val="00E70877"/>
    <w:rsid w:val="00E70B2F"/>
    <w:rsid w:val="00E70BBA"/>
    <w:rsid w:val="00E71C91"/>
    <w:rsid w:val="00E71DD7"/>
    <w:rsid w:val="00E71E0D"/>
    <w:rsid w:val="00E7243A"/>
    <w:rsid w:val="00E7278B"/>
    <w:rsid w:val="00E72803"/>
    <w:rsid w:val="00E7281E"/>
    <w:rsid w:val="00E72D22"/>
    <w:rsid w:val="00E7371E"/>
    <w:rsid w:val="00E73744"/>
    <w:rsid w:val="00E74178"/>
    <w:rsid w:val="00E746BD"/>
    <w:rsid w:val="00E74D39"/>
    <w:rsid w:val="00E74E87"/>
    <w:rsid w:val="00E756C9"/>
    <w:rsid w:val="00E76A69"/>
    <w:rsid w:val="00E76ABE"/>
    <w:rsid w:val="00E774B0"/>
    <w:rsid w:val="00E80182"/>
    <w:rsid w:val="00E8027B"/>
    <w:rsid w:val="00E806D2"/>
    <w:rsid w:val="00E80849"/>
    <w:rsid w:val="00E80D29"/>
    <w:rsid w:val="00E80E54"/>
    <w:rsid w:val="00E8116A"/>
    <w:rsid w:val="00E8132C"/>
    <w:rsid w:val="00E8135A"/>
    <w:rsid w:val="00E81437"/>
    <w:rsid w:val="00E81BA0"/>
    <w:rsid w:val="00E822CA"/>
    <w:rsid w:val="00E8250F"/>
    <w:rsid w:val="00E825B2"/>
    <w:rsid w:val="00E827FE"/>
    <w:rsid w:val="00E82A38"/>
    <w:rsid w:val="00E82ABC"/>
    <w:rsid w:val="00E82FE4"/>
    <w:rsid w:val="00E83061"/>
    <w:rsid w:val="00E83067"/>
    <w:rsid w:val="00E840DC"/>
    <w:rsid w:val="00E840E7"/>
    <w:rsid w:val="00E84207"/>
    <w:rsid w:val="00E84CA7"/>
    <w:rsid w:val="00E84D05"/>
    <w:rsid w:val="00E84F6A"/>
    <w:rsid w:val="00E84F88"/>
    <w:rsid w:val="00E85F2F"/>
    <w:rsid w:val="00E8624F"/>
    <w:rsid w:val="00E86448"/>
    <w:rsid w:val="00E866AF"/>
    <w:rsid w:val="00E86A5A"/>
    <w:rsid w:val="00E873C2"/>
    <w:rsid w:val="00E87A70"/>
    <w:rsid w:val="00E904EE"/>
    <w:rsid w:val="00E9087E"/>
    <w:rsid w:val="00E9097E"/>
    <w:rsid w:val="00E90EA1"/>
    <w:rsid w:val="00E91239"/>
    <w:rsid w:val="00E920E1"/>
    <w:rsid w:val="00E9215A"/>
    <w:rsid w:val="00E928E1"/>
    <w:rsid w:val="00E92E99"/>
    <w:rsid w:val="00E93561"/>
    <w:rsid w:val="00E93EC3"/>
    <w:rsid w:val="00E93EEC"/>
    <w:rsid w:val="00E941CF"/>
    <w:rsid w:val="00E94336"/>
    <w:rsid w:val="00E94539"/>
    <w:rsid w:val="00E94720"/>
    <w:rsid w:val="00E948E2"/>
    <w:rsid w:val="00E94A6B"/>
    <w:rsid w:val="00E94AF9"/>
    <w:rsid w:val="00E9535F"/>
    <w:rsid w:val="00E95380"/>
    <w:rsid w:val="00E95401"/>
    <w:rsid w:val="00E954EC"/>
    <w:rsid w:val="00E957FB"/>
    <w:rsid w:val="00E95B0F"/>
    <w:rsid w:val="00E95CC4"/>
    <w:rsid w:val="00E9605D"/>
    <w:rsid w:val="00E96587"/>
    <w:rsid w:val="00E96C3B"/>
    <w:rsid w:val="00E96E8E"/>
    <w:rsid w:val="00E970A9"/>
    <w:rsid w:val="00E970E9"/>
    <w:rsid w:val="00E97B43"/>
    <w:rsid w:val="00EA0BB5"/>
    <w:rsid w:val="00EA1007"/>
    <w:rsid w:val="00EA19CA"/>
    <w:rsid w:val="00EA1C8E"/>
    <w:rsid w:val="00EA1FCF"/>
    <w:rsid w:val="00EA247B"/>
    <w:rsid w:val="00EA2CE4"/>
    <w:rsid w:val="00EA30D3"/>
    <w:rsid w:val="00EA33A2"/>
    <w:rsid w:val="00EA391E"/>
    <w:rsid w:val="00EA3F96"/>
    <w:rsid w:val="00EA45F6"/>
    <w:rsid w:val="00EA48D0"/>
    <w:rsid w:val="00EA4D8A"/>
    <w:rsid w:val="00EA593A"/>
    <w:rsid w:val="00EA5C02"/>
    <w:rsid w:val="00EA6023"/>
    <w:rsid w:val="00EA6128"/>
    <w:rsid w:val="00EA6977"/>
    <w:rsid w:val="00EA6A6E"/>
    <w:rsid w:val="00EA6A98"/>
    <w:rsid w:val="00EA6C48"/>
    <w:rsid w:val="00EA6DCB"/>
    <w:rsid w:val="00EA7AB7"/>
    <w:rsid w:val="00EA7ABD"/>
    <w:rsid w:val="00EA7C6B"/>
    <w:rsid w:val="00EB0C23"/>
    <w:rsid w:val="00EB0C3E"/>
    <w:rsid w:val="00EB0F01"/>
    <w:rsid w:val="00EB119F"/>
    <w:rsid w:val="00EB13EE"/>
    <w:rsid w:val="00EB1582"/>
    <w:rsid w:val="00EB1A7C"/>
    <w:rsid w:val="00EB1F03"/>
    <w:rsid w:val="00EB1F3B"/>
    <w:rsid w:val="00EB25F5"/>
    <w:rsid w:val="00EB2838"/>
    <w:rsid w:val="00EB31A3"/>
    <w:rsid w:val="00EB3549"/>
    <w:rsid w:val="00EB3BBC"/>
    <w:rsid w:val="00EB3E8D"/>
    <w:rsid w:val="00EB5157"/>
    <w:rsid w:val="00EB593C"/>
    <w:rsid w:val="00EB5ADB"/>
    <w:rsid w:val="00EB5D8F"/>
    <w:rsid w:val="00EB5EDE"/>
    <w:rsid w:val="00EB6036"/>
    <w:rsid w:val="00EB6218"/>
    <w:rsid w:val="00EB66A5"/>
    <w:rsid w:val="00EB69EF"/>
    <w:rsid w:val="00EB7706"/>
    <w:rsid w:val="00EC0152"/>
    <w:rsid w:val="00EC0739"/>
    <w:rsid w:val="00EC0E8A"/>
    <w:rsid w:val="00EC1136"/>
    <w:rsid w:val="00EC128C"/>
    <w:rsid w:val="00EC1EEF"/>
    <w:rsid w:val="00EC2128"/>
    <w:rsid w:val="00EC225C"/>
    <w:rsid w:val="00EC253E"/>
    <w:rsid w:val="00EC310C"/>
    <w:rsid w:val="00EC34F3"/>
    <w:rsid w:val="00EC375B"/>
    <w:rsid w:val="00EC38B2"/>
    <w:rsid w:val="00EC4877"/>
    <w:rsid w:val="00EC4F39"/>
    <w:rsid w:val="00EC50DD"/>
    <w:rsid w:val="00EC5873"/>
    <w:rsid w:val="00EC5E3F"/>
    <w:rsid w:val="00EC6022"/>
    <w:rsid w:val="00EC6320"/>
    <w:rsid w:val="00EC698A"/>
    <w:rsid w:val="00EC6EF4"/>
    <w:rsid w:val="00EC70E0"/>
    <w:rsid w:val="00EC7501"/>
    <w:rsid w:val="00EC7618"/>
    <w:rsid w:val="00EC7772"/>
    <w:rsid w:val="00EC79C5"/>
    <w:rsid w:val="00EC7E32"/>
    <w:rsid w:val="00ED174D"/>
    <w:rsid w:val="00ED1ACA"/>
    <w:rsid w:val="00ED1C18"/>
    <w:rsid w:val="00ED1D47"/>
    <w:rsid w:val="00ED2041"/>
    <w:rsid w:val="00ED20E8"/>
    <w:rsid w:val="00ED2331"/>
    <w:rsid w:val="00ED2B3D"/>
    <w:rsid w:val="00ED2F98"/>
    <w:rsid w:val="00ED3E1B"/>
    <w:rsid w:val="00ED43E7"/>
    <w:rsid w:val="00ED4426"/>
    <w:rsid w:val="00ED495F"/>
    <w:rsid w:val="00ED4A5A"/>
    <w:rsid w:val="00ED5F52"/>
    <w:rsid w:val="00ED6276"/>
    <w:rsid w:val="00ED6819"/>
    <w:rsid w:val="00ED6892"/>
    <w:rsid w:val="00ED69D3"/>
    <w:rsid w:val="00ED6ACA"/>
    <w:rsid w:val="00ED6FC5"/>
    <w:rsid w:val="00ED72B8"/>
    <w:rsid w:val="00EE0124"/>
    <w:rsid w:val="00EE0355"/>
    <w:rsid w:val="00EE0607"/>
    <w:rsid w:val="00EE07C6"/>
    <w:rsid w:val="00EE0A27"/>
    <w:rsid w:val="00EE0C44"/>
    <w:rsid w:val="00EE13AE"/>
    <w:rsid w:val="00EE1707"/>
    <w:rsid w:val="00EE1753"/>
    <w:rsid w:val="00EE1850"/>
    <w:rsid w:val="00EE2281"/>
    <w:rsid w:val="00EE2336"/>
    <w:rsid w:val="00EE25EA"/>
    <w:rsid w:val="00EE276D"/>
    <w:rsid w:val="00EE2AF3"/>
    <w:rsid w:val="00EE34B6"/>
    <w:rsid w:val="00EE351D"/>
    <w:rsid w:val="00EE36E0"/>
    <w:rsid w:val="00EE4170"/>
    <w:rsid w:val="00EE469D"/>
    <w:rsid w:val="00EE4741"/>
    <w:rsid w:val="00EE5409"/>
    <w:rsid w:val="00EE55B2"/>
    <w:rsid w:val="00EE5FD1"/>
    <w:rsid w:val="00EE5FF4"/>
    <w:rsid w:val="00EE626C"/>
    <w:rsid w:val="00EE6461"/>
    <w:rsid w:val="00EE69F5"/>
    <w:rsid w:val="00EE6CC7"/>
    <w:rsid w:val="00EE71EF"/>
    <w:rsid w:val="00EE7433"/>
    <w:rsid w:val="00EE7451"/>
    <w:rsid w:val="00EE779D"/>
    <w:rsid w:val="00EE7DA9"/>
    <w:rsid w:val="00EF05A7"/>
    <w:rsid w:val="00EF0C15"/>
    <w:rsid w:val="00EF214A"/>
    <w:rsid w:val="00EF260A"/>
    <w:rsid w:val="00EF2C79"/>
    <w:rsid w:val="00EF34D3"/>
    <w:rsid w:val="00EF38CF"/>
    <w:rsid w:val="00EF3C89"/>
    <w:rsid w:val="00EF475A"/>
    <w:rsid w:val="00EF47FD"/>
    <w:rsid w:val="00EF48B9"/>
    <w:rsid w:val="00EF4DD7"/>
    <w:rsid w:val="00EF5339"/>
    <w:rsid w:val="00EF5969"/>
    <w:rsid w:val="00EF5AAD"/>
    <w:rsid w:val="00EF613B"/>
    <w:rsid w:val="00EF6469"/>
    <w:rsid w:val="00EF6651"/>
    <w:rsid w:val="00EF6B9E"/>
    <w:rsid w:val="00EF7999"/>
    <w:rsid w:val="00EF79E8"/>
    <w:rsid w:val="00EF7BD9"/>
    <w:rsid w:val="00EF7CD9"/>
    <w:rsid w:val="00EF7EF1"/>
    <w:rsid w:val="00F016E6"/>
    <w:rsid w:val="00F01988"/>
    <w:rsid w:val="00F01E66"/>
    <w:rsid w:val="00F025C1"/>
    <w:rsid w:val="00F02C85"/>
    <w:rsid w:val="00F02F18"/>
    <w:rsid w:val="00F02FE8"/>
    <w:rsid w:val="00F03081"/>
    <w:rsid w:val="00F03B0F"/>
    <w:rsid w:val="00F03EBF"/>
    <w:rsid w:val="00F03EC4"/>
    <w:rsid w:val="00F0418B"/>
    <w:rsid w:val="00F047A1"/>
    <w:rsid w:val="00F04926"/>
    <w:rsid w:val="00F04D2F"/>
    <w:rsid w:val="00F04D8C"/>
    <w:rsid w:val="00F04FF6"/>
    <w:rsid w:val="00F0504C"/>
    <w:rsid w:val="00F05063"/>
    <w:rsid w:val="00F055FF"/>
    <w:rsid w:val="00F0582B"/>
    <w:rsid w:val="00F06682"/>
    <w:rsid w:val="00F07352"/>
    <w:rsid w:val="00F076B8"/>
    <w:rsid w:val="00F100D0"/>
    <w:rsid w:val="00F109FC"/>
    <w:rsid w:val="00F12428"/>
    <w:rsid w:val="00F125A0"/>
    <w:rsid w:val="00F12750"/>
    <w:rsid w:val="00F12A89"/>
    <w:rsid w:val="00F131D7"/>
    <w:rsid w:val="00F13D95"/>
    <w:rsid w:val="00F1480E"/>
    <w:rsid w:val="00F14907"/>
    <w:rsid w:val="00F1493B"/>
    <w:rsid w:val="00F14BD8"/>
    <w:rsid w:val="00F15157"/>
    <w:rsid w:val="00F15686"/>
    <w:rsid w:val="00F15E3A"/>
    <w:rsid w:val="00F16057"/>
    <w:rsid w:val="00F16227"/>
    <w:rsid w:val="00F16324"/>
    <w:rsid w:val="00F1636E"/>
    <w:rsid w:val="00F16B86"/>
    <w:rsid w:val="00F17007"/>
    <w:rsid w:val="00F17365"/>
    <w:rsid w:val="00F17FC8"/>
    <w:rsid w:val="00F20BF3"/>
    <w:rsid w:val="00F20C2B"/>
    <w:rsid w:val="00F20C85"/>
    <w:rsid w:val="00F20DC2"/>
    <w:rsid w:val="00F212CD"/>
    <w:rsid w:val="00F2277E"/>
    <w:rsid w:val="00F22820"/>
    <w:rsid w:val="00F2289F"/>
    <w:rsid w:val="00F22F76"/>
    <w:rsid w:val="00F233C0"/>
    <w:rsid w:val="00F2375B"/>
    <w:rsid w:val="00F23798"/>
    <w:rsid w:val="00F247DC"/>
    <w:rsid w:val="00F24CC2"/>
    <w:rsid w:val="00F24F93"/>
    <w:rsid w:val="00F2561F"/>
    <w:rsid w:val="00F2575E"/>
    <w:rsid w:val="00F25B58"/>
    <w:rsid w:val="00F25E41"/>
    <w:rsid w:val="00F26232"/>
    <w:rsid w:val="00F2637D"/>
    <w:rsid w:val="00F265EB"/>
    <w:rsid w:val="00F26612"/>
    <w:rsid w:val="00F26D44"/>
    <w:rsid w:val="00F27EE6"/>
    <w:rsid w:val="00F303E2"/>
    <w:rsid w:val="00F3047C"/>
    <w:rsid w:val="00F30D43"/>
    <w:rsid w:val="00F31296"/>
    <w:rsid w:val="00F31334"/>
    <w:rsid w:val="00F31830"/>
    <w:rsid w:val="00F31897"/>
    <w:rsid w:val="00F31C0A"/>
    <w:rsid w:val="00F3221E"/>
    <w:rsid w:val="00F32724"/>
    <w:rsid w:val="00F32E76"/>
    <w:rsid w:val="00F33998"/>
    <w:rsid w:val="00F33E04"/>
    <w:rsid w:val="00F340EE"/>
    <w:rsid w:val="00F342FD"/>
    <w:rsid w:val="00F34823"/>
    <w:rsid w:val="00F34E9E"/>
    <w:rsid w:val="00F34FE2"/>
    <w:rsid w:val="00F35530"/>
    <w:rsid w:val="00F36DC0"/>
    <w:rsid w:val="00F37DF8"/>
    <w:rsid w:val="00F37E1F"/>
    <w:rsid w:val="00F37EB1"/>
    <w:rsid w:val="00F400A1"/>
    <w:rsid w:val="00F40688"/>
    <w:rsid w:val="00F409C6"/>
    <w:rsid w:val="00F40AB0"/>
    <w:rsid w:val="00F40C6D"/>
    <w:rsid w:val="00F40F4C"/>
    <w:rsid w:val="00F40FA5"/>
    <w:rsid w:val="00F41374"/>
    <w:rsid w:val="00F41684"/>
    <w:rsid w:val="00F418ED"/>
    <w:rsid w:val="00F41E03"/>
    <w:rsid w:val="00F42775"/>
    <w:rsid w:val="00F42EFD"/>
    <w:rsid w:val="00F43914"/>
    <w:rsid w:val="00F43FE0"/>
    <w:rsid w:val="00F4401D"/>
    <w:rsid w:val="00F44393"/>
    <w:rsid w:val="00F445E7"/>
    <w:rsid w:val="00F44755"/>
    <w:rsid w:val="00F44825"/>
    <w:rsid w:val="00F451CD"/>
    <w:rsid w:val="00F455E0"/>
    <w:rsid w:val="00F45DF7"/>
    <w:rsid w:val="00F45E7C"/>
    <w:rsid w:val="00F466BA"/>
    <w:rsid w:val="00F46CEB"/>
    <w:rsid w:val="00F46D1B"/>
    <w:rsid w:val="00F47507"/>
    <w:rsid w:val="00F5022B"/>
    <w:rsid w:val="00F508A5"/>
    <w:rsid w:val="00F51093"/>
    <w:rsid w:val="00F5115F"/>
    <w:rsid w:val="00F51773"/>
    <w:rsid w:val="00F518D0"/>
    <w:rsid w:val="00F51B44"/>
    <w:rsid w:val="00F51BD2"/>
    <w:rsid w:val="00F52059"/>
    <w:rsid w:val="00F53A9C"/>
    <w:rsid w:val="00F5458D"/>
    <w:rsid w:val="00F5467B"/>
    <w:rsid w:val="00F548D4"/>
    <w:rsid w:val="00F54F3A"/>
    <w:rsid w:val="00F55028"/>
    <w:rsid w:val="00F55DFB"/>
    <w:rsid w:val="00F5670E"/>
    <w:rsid w:val="00F56ADF"/>
    <w:rsid w:val="00F57494"/>
    <w:rsid w:val="00F5789A"/>
    <w:rsid w:val="00F60654"/>
    <w:rsid w:val="00F60892"/>
    <w:rsid w:val="00F60DBB"/>
    <w:rsid w:val="00F61ACF"/>
    <w:rsid w:val="00F61E6F"/>
    <w:rsid w:val="00F62854"/>
    <w:rsid w:val="00F6299D"/>
    <w:rsid w:val="00F62A14"/>
    <w:rsid w:val="00F62F3B"/>
    <w:rsid w:val="00F63959"/>
    <w:rsid w:val="00F63E50"/>
    <w:rsid w:val="00F64459"/>
    <w:rsid w:val="00F64473"/>
    <w:rsid w:val="00F64648"/>
    <w:rsid w:val="00F646B2"/>
    <w:rsid w:val="00F64876"/>
    <w:rsid w:val="00F649DE"/>
    <w:rsid w:val="00F64A34"/>
    <w:rsid w:val="00F651FC"/>
    <w:rsid w:val="00F653A1"/>
    <w:rsid w:val="00F65988"/>
    <w:rsid w:val="00F659E1"/>
    <w:rsid w:val="00F6655C"/>
    <w:rsid w:val="00F6673E"/>
    <w:rsid w:val="00F668FF"/>
    <w:rsid w:val="00F67084"/>
    <w:rsid w:val="00F670F7"/>
    <w:rsid w:val="00F67D46"/>
    <w:rsid w:val="00F67D9C"/>
    <w:rsid w:val="00F7001F"/>
    <w:rsid w:val="00F70285"/>
    <w:rsid w:val="00F702E2"/>
    <w:rsid w:val="00F7057B"/>
    <w:rsid w:val="00F7058F"/>
    <w:rsid w:val="00F70B2E"/>
    <w:rsid w:val="00F70FD5"/>
    <w:rsid w:val="00F710B8"/>
    <w:rsid w:val="00F71272"/>
    <w:rsid w:val="00F71B0C"/>
    <w:rsid w:val="00F71DCC"/>
    <w:rsid w:val="00F71FAA"/>
    <w:rsid w:val="00F72EE9"/>
    <w:rsid w:val="00F73385"/>
    <w:rsid w:val="00F733B2"/>
    <w:rsid w:val="00F73CF2"/>
    <w:rsid w:val="00F73FE1"/>
    <w:rsid w:val="00F7436E"/>
    <w:rsid w:val="00F7455A"/>
    <w:rsid w:val="00F74B58"/>
    <w:rsid w:val="00F74C9F"/>
    <w:rsid w:val="00F75871"/>
    <w:rsid w:val="00F759EE"/>
    <w:rsid w:val="00F75CAE"/>
    <w:rsid w:val="00F7677E"/>
    <w:rsid w:val="00F769BF"/>
    <w:rsid w:val="00F76B93"/>
    <w:rsid w:val="00F76D1A"/>
    <w:rsid w:val="00F76E25"/>
    <w:rsid w:val="00F76F3C"/>
    <w:rsid w:val="00F775F9"/>
    <w:rsid w:val="00F77911"/>
    <w:rsid w:val="00F77AA0"/>
    <w:rsid w:val="00F808C5"/>
    <w:rsid w:val="00F81C3A"/>
    <w:rsid w:val="00F81D0E"/>
    <w:rsid w:val="00F82445"/>
    <w:rsid w:val="00F832E1"/>
    <w:rsid w:val="00F83964"/>
    <w:rsid w:val="00F83E27"/>
    <w:rsid w:val="00F844A6"/>
    <w:rsid w:val="00F84BB0"/>
    <w:rsid w:val="00F85369"/>
    <w:rsid w:val="00F8565C"/>
    <w:rsid w:val="00F858DD"/>
    <w:rsid w:val="00F85EF5"/>
    <w:rsid w:val="00F862AC"/>
    <w:rsid w:val="00F8644C"/>
    <w:rsid w:val="00F8644F"/>
    <w:rsid w:val="00F8650B"/>
    <w:rsid w:val="00F8682C"/>
    <w:rsid w:val="00F86AD7"/>
    <w:rsid w:val="00F873D9"/>
    <w:rsid w:val="00F8787D"/>
    <w:rsid w:val="00F87A2B"/>
    <w:rsid w:val="00F912DB"/>
    <w:rsid w:val="00F91ACF"/>
    <w:rsid w:val="00F91B63"/>
    <w:rsid w:val="00F9269B"/>
    <w:rsid w:val="00F92B97"/>
    <w:rsid w:val="00F92F3B"/>
    <w:rsid w:val="00F9319A"/>
    <w:rsid w:val="00F93DC9"/>
    <w:rsid w:val="00F945A1"/>
    <w:rsid w:val="00F94872"/>
    <w:rsid w:val="00F9547F"/>
    <w:rsid w:val="00F9564C"/>
    <w:rsid w:val="00F9626B"/>
    <w:rsid w:val="00F9626D"/>
    <w:rsid w:val="00F96717"/>
    <w:rsid w:val="00F96725"/>
    <w:rsid w:val="00F9679F"/>
    <w:rsid w:val="00F967E0"/>
    <w:rsid w:val="00F96A6A"/>
    <w:rsid w:val="00F970F1"/>
    <w:rsid w:val="00F97337"/>
    <w:rsid w:val="00F97C20"/>
    <w:rsid w:val="00F97E8F"/>
    <w:rsid w:val="00FA0535"/>
    <w:rsid w:val="00FA054F"/>
    <w:rsid w:val="00FA08AC"/>
    <w:rsid w:val="00FA114D"/>
    <w:rsid w:val="00FA11F6"/>
    <w:rsid w:val="00FA156D"/>
    <w:rsid w:val="00FA1697"/>
    <w:rsid w:val="00FA1D89"/>
    <w:rsid w:val="00FA236E"/>
    <w:rsid w:val="00FA251E"/>
    <w:rsid w:val="00FA34E2"/>
    <w:rsid w:val="00FA3E5C"/>
    <w:rsid w:val="00FA3F9A"/>
    <w:rsid w:val="00FA43B6"/>
    <w:rsid w:val="00FA48EF"/>
    <w:rsid w:val="00FA4946"/>
    <w:rsid w:val="00FA4C14"/>
    <w:rsid w:val="00FA4EA2"/>
    <w:rsid w:val="00FA5424"/>
    <w:rsid w:val="00FA592D"/>
    <w:rsid w:val="00FA5A3F"/>
    <w:rsid w:val="00FA5CCF"/>
    <w:rsid w:val="00FA5D88"/>
    <w:rsid w:val="00FA6D0A"/>
    <w:rsid w:val="00FA6E8C"/>
    <w:rsid w:val="00FA7022"/>
    <w:rsid w:val="00FA7113"/>
    <w:rsid w:val="00FA71FA"/>
    <w:rsid w:val="00FA751A"/>
    <w:rsid w:val="00FA7AEE"/>
    <w:rsid w:val="00FA7D80"/>
    <w:rsid w:val="00FB0152"/>
    <w:rsid w:val="00FB0218"/>
    <w:rsid w:val="00FB0AEE"/>
    <w:rsid w:val="00FB1482"/>
    <w:rsid w:val="00FB1A63"/>
    <w:rsid w:val="00FB1F30"/>
    <w:rsid w:val="00FB2017"/>
    <w:rsid w:val="00FB212A"/>
    <w:rsid w:val="00FB2772"/>
    <w:rsid w:val="00FB2835"/>
    <w:rsid w:val="00FB29A4"/>
    <w:rsid w:val="00FB2DF5"/>
    <w:rsid w:val="00FB33E4"/>
    <w:rsid w:val="00FB3858"/>
    <w:rsid w:val="00FB4034"/>
    <w:rsid w:val="00FB5167"/>
    <w:rsid w:val="00FB5641"/>
    <w:rsid w:val="00FB5D75"/>
    <w:rsid w:val="00FB6C06"/>
    <w:rsid w:val="00FB6C2B"/>
    <w:rsid w:val="00FB7378"/>
    <w:rsid w:val="00FC0487"/>
    <w:rsid w:val="00FC0B73"/>
    <w:rsid w:val="00FC0E82"/>
    <w:rsid w:val="00FC0F9B"/>
    <w:rsid w:val="00FC119B"/>
    <w:rsid w:val="00FC11FE"/>
    <w:rsid w:val="00FC14AA"/>
    <w:rsid w:val="00FC18E0"/>
    <w:rsid w:val="00FC19AE"/>
    <w:rsid w:val="00FC1BCE"/>
    <w:rsid w:val="00FC1ECC"/>
    <w:rsid w:val="00FC20C3"/>
    <w:rsid w:val="00FC2188"/>
    <w:rsid w:val="00FC21E4"/>
    <w:rsid w:val="00FC2390"/>
    <w:rsid w:val="00FC29BA"/>
    <w:rsid w:val="00FC2F4E"/>
    <w:rsid w:val="00FC31E9"/>
    <w:rsid w:val="00FC3A66"/>
    <w:rsid w:val="00FC3B63"/>
    <w:rsid w:val="00FC3D29"/>
    <w:rsid w:val="00FC3E02"/>
    <w:rsid w:val="00FC492C"/>
    <w:rsid w:val="00FC5073"/>
    <w:rsid w:val="00FC50FE"/>
    <w:rsid w:val="00FC568F"/>
    <w:rsid w:val="00FC5CFA"/>
    <w:rsid w:val="00FC640D"/>
    <w:rsid w:val="00FC64E4"/>
    <w:rsid w:val="00FC6A68"/>
    <w:rsid w:val="00FC6F92"/>
    <w:rsid w:val="00FD01EE"/>
    <w:rsid w:val="00FD0236"/>
    <w:rsid w:val="00FD050B"/>
    <w:rsid w:val="00FD066C"/>
    <w:rsid w:val="00FD0844"/>
    <w:rsid w:val="00FD0B64"/>
    <w:rsid w:val="00FD163D"/>
    <w:rsid w:val="00FD16D0"/>
    <w:rsid w:val="00FD17F7"/>
    <w:rsid w:val="00FD1B55"/>
    <w:rsid w:val="00FD2360"/>
    <w:rsid w:val="00FD23AA"/>
    <w:rsid w:val="00FD2519"/>
    <w:rsid w:val="00FD298B"/>
    <w:rsid w:val="00FD32B0"/>
    <w:rsid w:val="00FD33E2"/>
    <w:rsid w:val="00FD34F8"/>
    <w:rsid w:val="00FD47E9"/>
    <w:rsid w:val="00FD554D"/>
    <w:rsid w:val="00FD5812"/>
    <w:rsid w:val="00FD5B24"/>
    <w:rsid w:val="00FD6125"/>
    <w:rsid w:val="00FD68C6"/>
    <w:rsid w:val="00FD794B"/>
    <w:rsid w:val="00FD7C4A"/>
    <w:rsid w:val="00FE05B4"/>
    <w:rsid w:val="00FE072A"/>
    <w:rsid w:val="00FE1231"/>
    <w:rsid w:val="00FE1593"/>
    <w:rsid w:val="00FE1F49"/>
    <w:rsid w:val="00FE25F9"/>
    <w:rsid w:val="00FE26C2"/>
    <w:rsid w:val="00FE2CD1"/>
    <w:rsid w:val="00FE30C5"/>
    <w:rsid w:val="00FE31B4"/>
    <w:rsid w:val="00FE31E9"/>
    <w:rsid w:val="00FE362B"/>
    <w:rsid w:val="00FE37EF"/>
    <w:rsid w:val="00FE3989"/>
    <w:rsid w:val="00FE3B14"/>
    <w:rsid w:val="00FE3BD9"/>
    <w:rsid w:val="00FE3C95"/>
    <w:rsid w:val="00FE3F67"/>
    <w:rsid w:val="00FE4151"/>
    <w:rsid w:val="00FE4A6F"/>
    <w:rsid w:val="00FE4FBE"/>
    <w:rsid w:val="00FE5C16"/>
    <w:rsid w:val="00FE5F5F"/>
    <w:rsid w:val="00FE60AE"/>
    <w:rsid w:val="00FE7308"/>
    <w:rsid w:val="00FE74F7"/>
    <w:rsid w:val="00FE7542"/>
    <w:rsid w:val="00FE7D49"/>
    <w:rsid w:val="00FE7D4E"/>
    <w:rsid w:val="00FF0143"/>
    <w:rsid w:val="00FF0552"/>
    <w:rsid w:val="00FF05E3"/>
    <w:rsid w:val="00FF07D3"/>
    <w:rsid w:val="00FF0D93"/>
    <w:rsid w:val="00FF17CA"/>
    <w:rsid w:val="00FF1E3C"/>
    <w:rsid w:val="00FF20F4"/>
    <w:rsid w:val="00FF25D6"/>
    <w:rsid w:val="00FF2BC7"/>
    <w:rsid w:val="00FF322C"/>
    <w:rsid w:val="00FF32B1"/>
    <w:rsid w:val="00FF373C"/>
    <w:rsid w:val="00FF42CB"/>
    <w:rsid w:val="00FF4557"/>
    <w:rsid w:val="00FF523C"/>
    <w:rsid w:val="00FF53F0"/>
    <w:rsid w:val="00FF5739"/>
    <w:rsid w:val="00FF5E81"/>
    <w:rsid w:val="00FF5FD4"/>
    <w:rsid w:val="00FF64EB"/>
    <w:rsid w:val="00FF6AC4"/>
    <w:rsid w:val="00FF7085"/>
    <w:rsid w:val="00FF7D0B"/>
    <w:rsid w:val="00FF7DFD"/>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B51C81"/>
  <w15:docId w15:val="{294A92A7-152D-4074-8A38-75CBB899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0DE5"/>
    <w:rPr>
      <w:rFonts w:eastAsia="Times New Roman"/>
      <w:sz w:val="24"/>
      <w:szCs w:val="24"/>
      <w:lang w:eastAsia="zh-TW"/>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rPr>
  </w:style>
  <w:style w:type="paragraph" w:styleId="Heading4">
    <w:name w:val="heading 4"/>
    <w:basedOn w:val="Normal"/>
    <w:next w:val="Normal"/>
    <w:link w:val="Heading4Char"/>
    <w:unhideWhenUsed/>
    <w:qFormat/>
    <w:rsid w:val="009F7E7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nhideWhenUsed/>
    <w:qFormat/>
    <w:rsid w:val="009F7E7A"/>
    <w:pPr>
      <w:spacing w:after="60"/>
      <w:ind w:left="360" w:hanging="360"/>
      <w:outlineLvl w:val="4"/>
    </w:pPr>
    <w:rPr>
      <w:b/>
      <w:i w:val="0"/>
      <w:color w:val="auto"/>
    </w:rPr>
  </w:style>
  <w:style w:type="paragraph" w:styleId="Heading6">
    <w:name w:val="heading 6"/>
    <w:basedOn w:val="Heading5"/>
    <w:next w:val="Normal"/>
    <w:link w:val="Heading6Char"/>
    <w:unhideWhenUsed/>
    <w:qFormat/>
    <w:rsid w:val="009F7E7A"/>
    <w:pPr>
      <w:outlineLvl w:val="5"/>
    </w:pPr>
  </w:style>
  <w:style w:type="paragraph" w:styleId="Heading7">
    <w:name w:val="heading 7"/>
    <w:basedOn w:val="Normal"/>
    <w:next w:val="Normal"/>
    <w:link w:val="Heading7Char"/>
    <w:semiHidden/>
    <w:unhideWhenUsed/>
    <w:qFormat/>
    <w:rsid w:val="009F7E7A"/>
    <w:pPr>
      <w:keepNext/>
      <w:keepLines/>
      <w:spacing w:before="40"/>
      <w:ind w:left="360" w:hanging="360"/>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semiHidden/>
    <w:unhideWhenUsed/>
    <w:qFormat/>
    <w:rsid w:val="009F7E7A"/>
    <w:pPr>
      <w:keepNext/>
      <w:keepLines/>
      <w:spacing w:before="40"/>
      <w:ind w:left="360" w:hanging="36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F7E7A"/>
    <w:pPr>
      <w:keepNext/>
      <w:keepLines/>
      <w:spacing w:before="40"/>
      <w:ind w:left="360" w:hanging="3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54B3B"/>
    <w:pPr>
      <w:pBdr>
        <w:top w:val="single" w:sz="6" w:space="1" w:color="auto"/>
      </w:pBdr>
      <w:tabs>
        <w:tab w:val="center" w:pos="6480"/>
        <w:tab w:val="right" w:pos="12960"/>
      </w:tabs>
    </w:pPr>
  </w:style>
  <w:style w:type="paragraph" w:styleId="Header">
    <w:name w:val="header"/>
    <w:basedOn w:val="Normal"/>
    <w:link w:val="HeaderChar"/>
    <w:uiPriority w:val="99"/>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DL21"/>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lang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lang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lang w:eastAsia="ko-KR"/>
    </w:rPr>
  </w:style>
  <w:style w:type="paragraph" w:customStyle="1" w:styleId="SP3172142">
    <w:name w:val="SP.3.172142"/>
    <w:basedOn w:val="Normal"/>
    <w:next w:val="Normal"/>
    <w:uiPriority w:val="99"/>
    <w:rsid w:val="00B74E3D"/>
    <w:pPr>
      <w:widowControl w:val="0"/>
      <w:autoSpaceDE w:val="0"/>
      <w:autoSpaceDN w:val="0"/>
      <w:adjustRightInd w:val="0"/>
    </w:pPr>
    <w:rPr>
      <w:lang w:eastAsia="ko-KR"/>
    </w:rPr>
  </w:style>
  <w:style w:type="paragraph" w:customStyle="1" w:styleId="SP3172088">
    <w:name w:val="SP.3.172088"/>
    <w:basedOn w:val="Normal"/>
    <w:next w:val="Normal"/>
    <w:uiPriority w:val="99"/>
    <w:rsid w:val="00B74E3D"/>
    <w:pPr>
      <w:widowControl w:val="0"/>
      <w:autoSpaceDE w:val="0"/>
      <w:autoSpaceDN w:val="0"/>
      <w:adjustRightInd w:val="0"/>
    </w:pPr>
    <w:rPr>
      <w:lang w:eastAsia="ko-KR"/>
    </w:rPr>
  </w:style>
  <w:style w:type="paragraph" w:customStyle="1" w:styleId="SP3278539">
    <w:name w:val="SP.3.278539"/>
    <w:basedOn w:val="Normal"/>
    <w:next w:val="Normal"/>
    <w:uiPriority w:val="99"/>
    <w:rsid w:val="00FB1A63"/>
    <w:pPr>
      <w:widowControl w:val="0"/>
      <w:autoSpaceDE w:val="0"/>
      <w:autoSpaceDN w:val="0"/>
      <w:adjustRightInd w:val="0"/>
    </w:pPr>
    <w:rPr>
      <w:lang w:eastAsia="ko-KR"/>
    </w:rPr>
  </w:style>
  <w:style w:type="paragraph" w:customStyle="1" w:styleId="SP3278638">
    <w:name w:val="SP.3.278638"/>
    <w:basedOn w:val="Normal"/>
    <w:next w:val="Normal"/>
    <w:uiPriority w:val="99"/>
    <w:rsid w:val="00FB1A63"/>
    <w:pPr>
      <w:widowControl w:val="0"/>
      <w:autoSpaceDE w:val="0"/>
      <w:autoSpaceDN w:val="0"/>
      <w:adjustRightInd w:val="0"/>
    </w:pPr>
    <w:rPr>
      <w:lang w:eastAsia="ko-KR"/>
    </w:rPr>
  </w:style>
  <w:style w:type="paragraph" w:customStyle="1" w:styleId="SP3278584">
    <w:name w:val="SP.3.278584"/>
    <w:basedOn w:val="Normal"/>
    <w:next w:val="Normal"/>
    <w:uiPriority w:val="99"/>
    <w:rsid w:val="00FB1A63"/>
    <w:pPr>
      <w:widowControl w:val="0"/>
      <w:autoSpaceDE w:val="0"/>
      <w:autoSpaceDN w:val="0"/>
      <w:adjustRightInd w:val="0"/>
    </w:pPr>
    <w:rPr>
      <w:lang w:eastAsia="ko-KR"/>
    </w:rPr>
  </w:style>
  <w:style w:type="paragraph" w:customStyle="1" w:styleId="SP3278530">
    <w:name w:val="SP.3.278530"/>
    <w:basedOn w:val="Normal"/>
    <w:next w:val="Normal"/>
    <w:uiPriority w:val="99"/>
    <w:rsid w:val="00FB1A63"/>
    <w:pPr>
      <w:widowControl w:val="0"/>
      <w:autoSpaceDE w:val="0"/>
      <w:autoSpaceDN w:val="0"/>
      <w:adjustRightInd w:val="0"/>
    </w:pPr>
    <w:rPr>
      <w:lang w:eastAsia="ko-KR"/>
    </w:rPr>
  </w:style>
  <w:style w:type="paragraph" w:customStyle="1" w:styleId="SP3278616">
    <w:name w:val="SP.3.278616"/>
    <w:basedOn w:val="Normal"/>
    <w:next w:val="Normal"/>
    <w:uiPriority w:val="99"/>
    <w:rsid w:val="00FB1A63"/>
    <w:pPr>
      <w:widowControl w:val="0"/>
      <w:autoSpaceDE w:val="0"/>
      <w:autoSpaceDN w:val="0"/>
      <w:adjustRightInd w:val="0"/>
    </w:pPr>
    <w:rPr>
      <w:lang w:eastAsia="ko-KR"/>
    </w:rPr>
  </w:style>
  <w:style w:type="paragraph" w:customStyle="1" w:styleId="L2">
    <w:name w:val="L2"/>
    <w:aliases w:val="LetteredList,L,Numb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lang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lang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lang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lang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lang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lang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lang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lang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lang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lang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lang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lang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1.1.1.1.11,AP5"/>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DL3"/>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character" w:customStyle="1" w:styleId="Heading4Char">
    <w:name w:val="Heading 4 Char"/>
    <w:basedOn w:val="DefaultParagraphFont"/>
    <w:link w:val="Heading4"/>
    <w:rsid w:val="009F7E7A"/>
    <w:rPr>
      <w:rFonts w:asciiTheme="majorHAnsi" w:eastAsiaTheme="majorEastAsia" w:hAnsiTheme="majorHAnsi" w:cstheme="majorBidi"/>
      <w:i/>
      <w:iCs/>
      <w:color w:val="365F91" w:themeColor="accent1" w:themeShade="BF"/>
      <w:sz w:val="18"/>
      <w:lang w:val="en-GB" w:eastAsia="en-US"/>
    </w:rPr>
  </w:style>
  <w:style w:type="character" w:customStyle="1" w:styleId="Heading5Char">
    <w:name w:val="Heading 5 Char"/>
    <w:basedOn w:val="DefaultParagraphFont"/>
    <w:link w:val="Heading5"/>
    <w:uiPriority w:val="99"/>
    <w:rsid w:val="009F7E7A"/>
    <w:rPr>
      <w:rFonts w:asciiTheme="majorHAnsi" w:eastAsiaTheme="majorEastAsia" w:hAnsiTheme="majorHAnsi" w:cstheme="majorBidi"/>
      <w:b/>
      <w:iCs/>
      <w:sz w:val="24"/>
      <w:lang w:val="en-GB" w:eastAsia="en-US"/>
    </w:rPr>
  </w:style>
  <w:style w:type="character" w:customStyle="1" w:styleId="Heading6Char">
    <w:name w:val="Heading 6 Char"/>
    <w:basedOn w:val="DefaultParagraphFont"/>
    <w:link w:val="Heading6"/>
    <w:rsid w:val="009F7E7A"/>
    <w:rPr>
      <w:rFonts w:asciiTheme="majorHAnsi" w:eastAsiaTheme="majorEastAsia" w:hAnsiTheme="majorHAnsi" w:cstheme="majorBidi"/>
      <w:b/>
      <w:iCs/>
      <w:sz w:val="24"/>
      <w:lang w:val="en-GB" w:eastAsia="en-US"/>
    </w:rPr>
  </w:style>
  <w:style w:type="character" w:customStyle="1" w:styleId="Heading7Char">
    <w:name w:val="Heading 7 Char"/>
    <w:basedOn w:val="DefaultParagraphFont"/>
    <w:link w:val="Heading7"/>
    <w:semiHidden/>
    <w:rsid w:val="009F7E7A"/>
    <w:rPr>
      <w:rFonts w:asciiTheme="majorHAnsi" w:eastAsiaTheme="majorEastAsia" w:hAnsiTheme="majorHAnsi" w:cstheme="majorBidi"/>
      <w:i/>
      <w:iCs/>
      <w:color w:val="243F60" w:themeColor="accent1" w:themeShade="7F"/>
      <w:sz w:val="22"/>
      <w:lang w:val="en-GB" w:eastAsia="en-US"/>
    </w:rPr>
  </w:style>
  <w:style w:type="character" w:customStyle="1" w:styleId="Heading8Char">
    <w:name w:val="Heading 8 Char"/>
    <w:basedOn w:val="DefaultParagraphFont"/>
    <w:link w:val="Heading8"/>
    <w:semiHidden/>
    <w:rsid w:val="009F7E7A"/>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semiHidden/>
    <w:rsid w:val="009F7E7A"/>
    <w:rPr>
      <w:rFonts w:asciiTheme="majorHAnsi" w:eastAsiaTheme="majorEastAsia" w:hAnsiTheme="majorHAnsi" w:cstheme="majorBidi"/>
      <w:i/>
      <w:iCs/>
      <w:color w:val="272727" w:themeColor="text1" w:themeTint="D8"/>
      <w:sz w:val="21"/>
      <w:szCs w:val="21"/>
      <w:lang w:val="en-GB" w:eastAsia="en-US"/>
    </w:r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iPriority w:val="35"/>
    <w:unhideWhenUsed/>
    <w:qFormat/>
    <w:rsid w:val="009F7E7A"/>
    <w:pPr>
      <w:spacing w:before="120" w:after="200"/>
      <w:jc w:val="center"/>
    </w:pPr>
    <w:rPr>
      <w:rFonts w:ascii="Arial" w:eastAsia="Batang" w:hAnsi="Arial"/>
      <w:b/>
      <w:iCs/>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9F7E7A"/>
    <w:rPr>
      <w:rFonts w:ascii="Arial" w:eastAsia="Batang" w:hAnsi="Arial"/>
      <w:b/>
      <w:iCs/>
      <w:sz w:val="18"/>
      <w:szCs w:val="18"/>
      <w:lang w:val="en-GB" w:eastAsia="en-US"/>
    </w:rPr>
  </w:style>
  <w:style w:type="paragraph" w:customStyle="1" w:styleId="BodyText">
    <w:name w:val="BodyText"/>
    <w:basedOn w:val="Normal"/>
    <w:qFormat/>
    <w:rsid w:val="009F7E7A"/>
    <w:pPr>
      <w:spacing w:before="120" w:after="120"/>
      <w:jc w:val="both"/>
    </w:pPr>
    <w:rPr>
      <w:rFonts w:eastAsia="Batang"/>
      <w:sz w:val="22"/>
    </w:rPr>
  </w:style>
  <w:style w:type="paragraph" w:customStyle="1" w:styleId="CellText">
    <w:name w:val="CellText"/>
    <w:basedOn w:val="Normal"/>
    <w:qFormat/>
    <w:rsid w:val="009F7E7A"/>
    <w:rPr>
      <w:rFonts w:eastAsia="Batang"/>
      <w:lang w:eastAsia="ko-KR"/>
    </w:rPr>
  </w:style>
  <w:style w:type="paragraph" w:customStyle="1" w:styleId="SP16204982">
    <w:name w:val="SP.16.204982"/>
    <w:basedOn w:val="Default"/>
    <w:next w:val="Default"/>
    <w:uiPriority w:val="99"/>
    <w:rsid w:val="00074C82"/>
    <w:rPr>
      <w:rFonts w:ascii="Arial" w:hAnsi="Arial" w:cs="Arial"/>
      <w:color w:val="auto"/>
    </w:rPr>
  </w:style>
  <w:style w:type="character" w:customStyle="1" w:styleId="SC164062">
    <w:name w:val="SC.16.4062"/>
    <w:uiPriority w:val="99"/>
    <w:rsid w:val="00074C82"/>
    <w:rPr>
      <w:b/>
      <w:bCs/>
      <w:color w:val="000000"/>
      <w:sz w:val="28"/>
      <w:szCs w:val="28"/>
    </w:rPr>
  </w:style>
  <w:style w:type="paragraph" w:customStyle="1" w:styleId="SP16205024">
    <w:name w:val="SP.16.205024"/>
    <w:basedOn w:val="Default"/>
    <w:next w:val="Default"/>
    <w:uiPriority w:val="99"/>
    <w:rsid w:val="00074C82"/>
    <w:rPr>
      <w:rFonts w:ascii="Arial" w:hAnsi="Arial" w:cs="Arial"/>
      <w:color w:val="auto"/>
    </w:rPr>
  </w:style>
  <w:style w:type="character" w:customStyle="1" w:styleId="SC164028">
    <w:name w:val="SC.16.4028"/>
    <w:uiPriority w:val="99"/>
    <w:rsid w:val="00074C82"/>
    <w:rPr>
      <w:color w:val="000000"/>
    </w:rPr>
  </w:style>
  <w:style w:type="paragraph" w:customStyle="1" w:styleId="SP16204934">
    <w:name w:val="SP.16.204934"/>
    <w:basedOn w:val="Default"/>
    <w:next w:val="Default"/>
    <w:uiPriority w:val="99"/>
    <w:rsid w:val="00074C82"/>
    <w:rPr>
      <w:rFonts w:ascii="Courier New" w:hAnsi="Courier New" w:cs="Courier New"/>
      <w:color w:val="auto"/>
    </w:rPr>
  </w:style>
  <w:style w:type="paragraph" w:customStyle="1" w:styleId="SP16205075">
    <w:name w:val="SP.16.205075"/>
    <w:basedOn w:val="Default"/>
    <w:next w:val="Default"/>
    <w:uiPriority w:val="99"/>
    <w:rsid w:val="00074C82"/>
    <w:rPr>
      <w:rFonts w:ascii="Courier New" w:hAnsi="Courier New" w:cs="Courier New"/>
      <w:color w:val="auto"/>
    </w:rPr>
  </w:style>
  <w:style w:type="character" w:customStyle="1" w:styleId="SC164040">
    <w:name w:val="SC.16.4040"/>
    <w:uiPriority w:val="99"/>
    <w:rsid w:val="00074C82"/>
    <w:rPr>
      <w:color w:val="000000"/>
      <w:sz w:val="18"/>
      <w:szCs w:val="18"/>
    </w:rPr>
  </w:style>
  <w:style w:type="paragraph" w:customStyle="1" w:styleId="SP9258100">
    <w:name w:val="SP.9.258100"/>
    <w:basedOn w:val="Default"/>
    <w:next w:val="Default"/>
    <w:uiPriority w:val="99"/>
    <w:rsid w:val="009168FE"/>
    <w:rPr>
      <w:rFonts w:ascii="Arial" w:hAnsi="Arial" w:cs="Arial"/>
      <w:color w:val="auto"/>
    </w:rPr>
  </w:style>
  <w:style w:type="paragraph" w:styleId="DocumentMap">
    <w:name w:val="Document Map"/>
    <w:basedOn w:val="Normal"/>
    <w:link w:val="DocumentMapChar"/>
    <w:semiHidden/>
    <w:unhideWhenUsed/>
    <w:rsid w:val="00920333"/>
    <w:rPr>
      <w:rFonts w:ascii="SimSun" w:eastAsia="SimSun"/>
      <w:szCs w:val="18"/>
    </w:rPr>
  </w:style>
  <w:style w:type="character" w:customStyle="1" w:styleId="DocumentMapChar">
    <w:name w:val="Document Map Char"/>
    <w:basedOn w:val="DefaultParagraphFont"/>
    <w:link w:val="DocumentMap"/>
    <w:semiHidden/>
    <w:rsid w:val="00920333"/>
    <w:rPr>
      <w:rFonts w:ascii="SimSun" w:eastAsia="SimSun"/>
      <w:sz w:val="18"/>
      <w:szCs w:val="18"/>
      <w:lang w:val="en-GB" w:eastAsia="en-US"/>
    </w:rPr>
  </w:style>
  <w:style w:type="paragraph" w:styleId="Date">
    <w:name w:val="Date"/>
    <w:basedOn w:val="Normal"/>
    <w:next w:val="Normal"/>
    <w:link w:val="DateChar"/>
    <w:rsid w:val="00D12CD5"/>
  </w:style>
  <w:style w:type="character" w:customStyle="1" w:styleId="DateChar">
    <w:name w:val="Date Char"/>
    <w:basedOn w:val="DefaultParagraphFont"/>
    <w:link w:val="Date"/>
    <w:rsid w:val="00D12CD5"/>
    <w:rPr>
      <w:sz w:val="18"/>
      <w:lang w:val="en-GB" w:eastAsia="en-US"/>
    </w:rPr>
  </w:style>
  <w:style w:type="paragraph" w:customStyle="1" w:styleId="SP10282754">
    <w:name w:val="SP.10.282754"/>
    <w:basedOn w:val="Default"/>
    <w:next w:val="Default"/>
    <w:uiPriority w:val="99"/>
    <w:rsid w:val="000D7EC5"/>
    <w:rPr>
      <w:rFonts w:ascii="Arial" w:hAnsi="Arial" w:cs="Arial"/>
      <w:color w:val="auto"/>
    </w:rPr>
  </w:style>
  <w:style w:type="paragraph" w:customStyle="1" w:styleId="VariableList">
    <w:name w:val="VariableList"/>
    <w:uiPriority w:val="99"/>
    <w:rsid w:val="003C395D"/>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Equation">
    <w:name w:val="Equation"/>
    <w:uiPriority w:val="99"/>
    <w:rsid w:val="0084314E"/>
    <w:pPr>
      <w:suppressAutoHyphens/>
      <w:autoSpaceDE w:val="0"/>
      <w:autoSpaceDN w:val="0"/>
      <w:adjustRightInd w:val="0"/>
      <w:spacing w:before="240" w:after="240" w:line="200" w:lineRule="atLeast"/>
      <w:ind w:firstLine="200"/>
    </w:pPr>
    <w:rPr>
      <w:rFonts w:eastAsiaTheme="minorEastAsia"/>
      <w:color w:val="000000"/>
      <w:w w:val="0"/>
    </w:rPr>
  </w:style>
  <w:style w:type="character" w:customStyle="1" w:styleId="Symbol">
    <w:name w:val="Symbol"/>
    <w:uiPriority w:val="99"/>
    <w:rsid w:val="00BE7DBE"/>
    <w:rPr>
      <w:rFonts w:ascii="Symbol" w:hAnsi="Symbol" w:cs="Symbol"/>
      <w:color w:val="000000"/>
      <w:spacing w:val="0"/>
      <w:sz w:val="20"/>
      <w:szCs w:val="20"/>
      <w:u w:val="none"/>
      <w:vertAlign w:val="baseline"/>
    </w:rPr>
  </w:style>
  <w:style w:type="paragraph" w:customStyle="1" w:styleId="EditorNote">
    <w:name w:val="Editor_Note"/>
    <w:uiPriority w:val="99"/>
    <w:rsid w:val="003C218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Theme="minorEastAsia"/>
      <w:b/>
      <w:bCs/>
      <w:i/>
      <w:iCs/>
      <w:color w:val="FF0000"/>
      <w:w w:val="1"/>
    </w:rPr>
  </w:style>
  <w:style w:type="paragraph" w:customStyle="1" w:styleId="AI">
    <w:name w:val="AI"/>
    <w:aliases w:val="Annex"/>
    <w:next w:val="Normal"/>
    <w:uiPriority w:val="99"/>
    <w:rsid w:val="00A726A7"/>
    <w:pPr>
      <w:keepNext/>
      <w:autoSpaceDE w:val="0"/>
      <w:autoSpaceDN w:val="0"/>
      <w:adjustRightInd w:val="0"/>
      <w:spacing w:before="480" w:after="240" w:line="320" w:lineRule="atLeast"/>
    </w:pPr>
    <w:rPr>
      <w:rFonts w:ascii="Arial" w:eastAsiaTheme="minorEastAsia" w:hAnsi="Arial" w:cs="Arial"/>
      <w:b/>
      <w:bCs/>
      <w:color w:val="000000"/>
      <w:w w:val="1"/>
      <w:sz w:val="28"/>
      <w:szCs w:val="28"/>
    </w:rPr>
  </w:style>
  <w:style w:type="paragraph" w:customStyle="1" w:styleId="AT">
    <w:name w:val="AT"/>
    <w:aliases w:val="AnnexTitle"/>
    <w:next w:val="Normal"/>
    <w:uiPriority w:val="99"/>
    <w:rsid w:val="00A726A7"/>
    <w:pPr>
      <w:keepNext/>
      <w:autoSpaceDE w:val="0"/>
      <w:autoSpaceDN w:val="0"/>
      <w:adjustRightInd w:val="0"/>
      <w:spacing w:after="240" w:line="320" w:lineRule="atLeast"/>
    </w:pPr>
    <w:rPr>
      <w:rFonts w:ascii="Arial" w:eastAsiaTheme="minorEastAsia" w:hAnsi="Arial" w:cs="Arial"/>
      <w:b/>
      <w:bCs/>
      <w:color w:val="000000"/>
      <w:w w:val="1"/>
      <w:sz w:val="28"/>
      <w:szCs w:val="28"/>
    </w:rPr>
  </w:style>
  <w:style w:type="paragraph" w:customStyle="1" w:styleId="Nor">
    <w:name w:val="Nor"/>
    <w:aliases w:val="Normative"/>
    <w:next w:val="AT"/>
    <w:uiPriority w:val="99"/>
    <w:rsid w:val="00A726A7"/>
    <w:pPr>
      <w:keepNext/>
      <w:autoSpaceDE w:val="0"/>
      <w:autoSpaceDN w:val="0"/>
      <w:adjustRightInd w:val="0"/>
      <w:spacing w:before="240" w:after="360" w:line="280" w:lineRule="atLeast"/>
    </w:pPr>
    <w:rPr>
      <w:rFonts w:ascii="Arial" w:eastAsiaTheme="minorEastAsia" w:hAnsi="Arial" w:cs="Arial"/>
      <w:color w:val="000000"/>
      <w:w w:val="1"/>
      <w:sz w:val="24"/>
      <w:szCs w:val="24"/>
    </w:rPr>
  </w:style>
  <w:style w:type="paragraph" w:customStyle="1" w:styleId="Code">
    <w:name w:val="Code"/>
    <w:uiPriority w:val="99"/>
    <w:rsid w:val="00764F0E"/>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1"/>
      <w:sz w:val="18"/>
      <w:szCs w:val="18"/>
    </w:rPr>
  </w:style>
  <w:style w:type="character" w:styleId="UnresolvedMention">
    <w:name w:val="Unresolved Mention"/>
    <w:basedOn w:val="DefaultParagraphFont"/>
    <w:uiPriority w:val="99"/>
    <w:semiHidden/>
    <w:unhideWhenUsed/>
    <w:rsid w:val="006A179C"/>
    <w:rPr>
      <w:color w:val="605E5C"/>
      <w:shd w:val="clear" w:color="auto" w:fill="E1DFDD"/>
    </w:rPr>
  </w:style>
  <w:style w:type="paragraph" w:customStyle="1" w:styleId="Equationvariable">
    <w:name w:val="Equation variable"/>
    <w:uiPriority w:val="99"/>
    <w:rsid w:val="00FB2017"/>
    <w:pPr>
      <w:tabs>
        <w:tab w:val="left" w:pos="1080"/>
        <w:tab w:val="left" w:pos="1800"/>
      </w:tabs>
      <w:suppressAutoHyphens/>
      <w:autoSpaceDE w:val="0"/>
      <w:autoSpaceDN w:val="0"/>
      <w:adjustRightInd w:val="0"/>
      <w:spacing w:before="100" w:after="20" w:line="240" w:lineRule="atLeast"/>
      <w:ind w:left="760" w:hanging="560"/>
    </w:pPr>
    <w:rPr>
      <w:rFonts w:eastAsiaTheme="minorEastAsia"/>
      <w:color w:val="000000"/>
      <w:w w:val="0"/>
    </w:rPr>
  </w:style>
  <w:style w:type="paragraph" w:customStyle="1" w:styleId="ATableTitle">
    <w:name w:val="ATableTitle"/>
    <w:next w:val="T"/>
    <w:uiPriority w:val="99"/>
    <w:rsid w:val="00295C4E"/>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fontstyle01">
    <w:name w:val="fontstyle01"/>
    <w:basedOn w:val="DefaultParagraphFont"/>
    <w:rsid w:val="00DA3225"/>
    <w:rPr>
      <w:rFonts w:ascii="TimesNewRoman" w:hAnsi="TimesNewRoman" w:hint="default"/>
      <w:b w:val="0"/>
      <w:bCs w:val="0"/>
      <w:i w:val="0"/>
      <w:iCs w:val="0"/>
      <w:color w:val="000000"/>
      <w:sz w:val="20"/>
      <w:szCs w:val="20"/>
    </w:rPr>
  </w:style>
  <w:style w:type="paragraph" w:customStyle="1" w:styleId="A1FigTitle">
    <w:name w:val="A1FigTitle"/>
    <w:next w:val="T"/>
    <w:rsid w:val="00B95F63"/>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EU">
    <w:name w:val="EU"/>
    <w:aliases w:val="EquationUnnumbered"/>
    <w:uiPriority w:val="99"/>
    <w:rsid w:val="00B95F63"/>
    <w:pPr>
      <w:suppressAutoHyphens/>
      <w:autoSpaceDE w:val="0"/>
      <w:autoSpaceDN w:val="0"/>
      <w:adjustRightInd w:val="0"/>
      <w:spacing w:before="240" w:after="240" w:line="240" w:lineRule="atLeast"/>
      <w:ind w:firstLine="200"/>
    </w:pPr>
    <w:rPr>
      <w:rFonts w:eastAsiaTheme="minorEastAsia"/>
      <w:color w:val="000000"/>
      <w:w w:val="0"/>
    </w:rPr>
  </w:style>
  <w:style w:type="paragraph" w:customStyle="1" w:styleId="H">
    <w:name w:val="H"/>
    <w:aliases w:val="HangingIndent"/>
    <w:uiPriority w:val="99"/>
    <w:rsid w:val="00B95F63"/>
    <w:pPr>
      <w:tabs>
        <w:tab w:val="left" w:pos="620"/>
      </w:tabs>
      <w:autoSpaceDE w:val="0"/>
      <w:autoSpaceDN w:val="0"/>
      <w:adjustRightInd w:val="0"/>
      <w:spacing w:line="240" w:lineRule="atLeast"/>
      <w:ind w:left="640" w:hanging="440"/>
      <w:jc w:val="both"/>
    </w:pPr>
    <w:rPr>
      <w:rFonts w:eastAsiaTheme="minorEastAsia"/>
      <w:color w:val="000000"/>
      <w:w w:val="0"/>
    </w:rPr>
  </w:style>
  <w:style w:type="character" w:customStyle="1" w:styleId="Superscript">
    <w:name w:val="Superscript"/>
    <w:uiPriority w:val="99"/>
    <w:rsid w:val="00B95F63"/>
    <w:rPr>
      <w:vertAlign w:val="superscript"/>
    </w:rPr>
  </w:style>
  <w:style w:type="paragraph" w:customStyle="1" w:styleId="L1">
    <w:name w:val="L1"/>
    <w:aliases w:val="LetteredList1"/>
    <w:next w:val="L2"/>
    <w:uiPriority w:val="99"/>
    <w:rsid w:val="004603F5"/>
    <w:pPr>
      <w:tabs>
        <w:tab w:val="left" w:pos="640"/>
      </w:tabs>
      <w:suppressAutoHyphens/>
      <w:autoSpaceDE w:val="0"/>
      <w:autoSpaceDN w:val="0"/>
      <w:adjustRightInd w:val="0"/>
      <w:spacing w:before="120" w:after="120" w:line="240" w:lineRule="atLeast"/>
      <w:ind w:left="640" w:hanging="440"/>
      <w:jc w:val="both"/>
    </w:pPr>
    <w:rPr>
      <w:rFonts w:eastAsiaTheme="minorEastAsia"/>
      <w:color w:val="000000"/>
      <w:w w:val="0"/>
    </w:rPr>
  </w:style>
  <w:style w:type="character" w:customStyle="1" w:styleId="Subscript">
    <w:name w:val="Subscript"/>
    <w:uiPriority w:val="99"/>
    <w:rsid w:val="004603F5"/>
    <w:rPr>
      <w:vertAlign w:val="subscript"/>
    </w:rPr>
  </w:style>
  <w:style w:type="paragraph" w:customStyle="1" w:styleId="msonormal0">
    <w:name w:val="msonormal"/>
    <w:basedOn w:val="Normal"/>
    <w:rsid w:val="00AD7ED4"/>
    <w:pPr>
      <w:spacing w:before="100" w:beforeAutospacing="1" w:after="100" w:afterAutospacing="1"/>
    </w:pPr>
    <w:rPr>
      <w:lang w:eastAsia="ko-KR"/>
    </w:rPr>
  </w:style>
  <w:style w:type="character" w:customStyle="1" w:styleId="HeaderChar">
    <w:name w:val="Header Char"/>
    <w:basedOn w:val="DefaultParagraphFont"/>
    <w:link w:val="Header"/>
    <w:uiPriority w:val="99"/>
    <w:rsid w:val="00AD7ED4"/>
    <w:rPr>
      <w:b/>
      <w:sz w:val="28"/>
      <w:lang w:val="en-GB" w:eastAsia="en-US"/>
    </w:rPr>
  </w:style>
  <w:style w:type="character" w:customStyle="1" w:styleId="FooterChar">
    <w:name w:val="Footer Char"/>
    <w:basedOn w:val="DefaultParagraphFont"/>
    <w:link w:val="Footer"/>
    <w:uiPriority w:val="99"/>
    <w:rsid w:val="00AD7ED4"/>
    <w:rPr>
      <w:sz w:val="24"/>
      <w:lang w:val="en-GB" w:eastAsia="en-US"/>
    </w:rPr>
  </w:style>
  <w:style w:type="paragraph" w:customStyle="1" w:styleId="CellBodyCentered">
    <w:name w:val="CellBodyCentered"/>
    <w:uiPriority w:val="99"/>
    <w:rsid w:val="00AD7ED4"/>
    <w:pPr>
      <w:widowControl w:val="0"/>
      <w:suppressAutoHyphens/>
      <w:autoSpaceDE w:val="0"/>
      <w:autoSpaceDN w:val="0"/>
      <w:adjustRightInd w:val="0"/>
      <w:spacing w:line="200" w:lineRule="atLeast"/>
      <w:jc w:val="center"/>
    </w:pPr>
    <w:rPr>
      <w:rFonts w:eastAsiaTheme="minorEastAsia"/>
      <w:color w:val="000000"/>
      <w:w w:val="1"/>
      <w:sz w:val="18"/>
      <w:szCs w:val="18"/>
    </w:rPr>
  </w:style>
  <w:style w:type="paragraph" w:customStyle="1" w:styleId="CellBodyDashedList">
    <w:name w:val="CellBodyDashedList"/>
    <w:uiPriority w:val="99"/>
    <w:rsid w:val="00AD7ED4"/>
    <w:pPr>
      <w:widowControl w:val="0"/>
      <w:tabs>
        <w:tab w:val="left" w:pos="320"/>
      </w:tabs>
      <w:suppressAutoHyphens/>
      <w:autoSpaceDE w:val="0"/>
      <w:autoSpaceDN w:val="0"/>
      <w:adjustRightInd w:val="0"/>
      <w:spacing w:line="200" w:lineRule="atLeast"/>
      <w:ind w:left="320" w:hanging="260"/>
    </w:pPr>
    <w:rPr>
      <w:rFonts w:eastAsiaTheme="minorEastAsia"/>
      <w:color w:val="000000"/>
      <w:w w:val="1"/>
      <w:sz w:val="18"/>
      <w:szCs w:val="18"/>
    </w:rPr>
  </w:style>
  <w:style w:type="paragraph" w:customStyle="1" w:styleId="FigCaption">
    <w:name w:val="FigCaption"/>
    <w:uiPriority w:val="99"/>
    <w:rsid w:val="00AD7ED4"/>
    <w:pPr>
      <w:widowControl w:val="0"/>
      <w:autoSpaceDE w:val="0"/>
      <w:autoSpaceDN w:val="0"/>
      <w:adjustRightInd w:val="0"/>
      <w:spacing w:before="240" w:line="240" w:lineRule="atLeast"/>
      <w:jc w:val="center"/>
    </w:pPr>
    <w:rPr>
      <w:rFonts w:ascii="Arial" w:eastAsiaTheme="minorEastAsia" w:hAnsi="Arial" w:cs="Arial"/>
      <w:b/>
      <w:bCs/>
      <w:color w:val="000000"/>
      <w:w w:val="1"/>
    </w:rPr>
  </w:style>
  <w:style w:type="paragraph" w:customStyle="1" w:styleId="FigTitleLOF">
    <w:name w:val="FigTitleLOF"/>
    <w:uiPriority w:val="99"/>
    <w:rsid w:val="00AD7ED4"/>
    <w:pPr>
      <w:widowControl w:val="0"/>
      <w:tabs>
        <w:tab w:val="right" w:leader="dot" w:pos="8640"/>
      </w:tabs>
      <w:autoSpaceDE w:val="0"/>
      <w:autoSpaceDN w:val="0"/>
      <w:adjustRightInd w:val="0"/>
      <w:spacing w:after="240" w:line="240" w:lineRule="atLeast"/>
    </w:pPr>
    <w:rPr>
      <w:rFonts w:eastAsiaTheme="minorEastAsia"/>
      <w:color w:val="000000"/>
      <w:w w:val="1"/>
    </w:rPr>
  </w:style>
  <w:style w:type="paragraph" w:customStyle="1" w:styleId="figuretextsmall">
    <w:name w:val="figure text small"/>
    <w:uiPriority w:val="99"/>
    <w:rsid w:val="00AD7ED4"/>
    <w:pPr>
      <w:widowControl w:val="0"/>
      <w:suppressAutoHyphens/>
      <w:autoSpaceDE w:val="0"/>
      <w:autoSpaceDN w:val="0"/>
      <w:adjustRightInd w:val="0"/>
      <w:spacing w:line="120" w:lineRule="atLeast"/>
      <w:jc w:val="center"/>
    </w:pPr>
    <w:rPr>
      <w:rFonts w:ascii="Arial" w:eastAsiaTheme="minorEastAsia" w:hAnsi="Arial" w:cs="Arial"/>
      <w:color w:val="000000"/>
      <w:w w:val="1"/>
      <w:sz w:val="12"/>
      <w:szCs w:val="12"/>
    </w:rPr>
  </w:style>
  <w:style w:type="paragraph" w:customStyle="1" w:styleId="FL">
    <w:name w:val="FL"/>
    <w:aliases w:val="FlushLeft"/>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00" w:lineRule="atLeast"/>
      <w:jc w:val="both"/>
    </w:pPr>
    <w:rPr>
      <w:rFonts w:ascii="Arial" w:eastAsiaTheme="minorEastAsia" w:hAnsi="Arial" w:cs="Arial"/>
      <w:i/>
      <w:iCs/>
      <w:color w:val="000000"/>
      <w:w w:val="1"/>
      <w:sz w:val="18"/>
      <w:szCs w:val="18"/>
    </w:rPr>
  </w:style>
  <w:style w:type="paragraph" w:customStyle="1" w:styleId="H6">
    <w:name w:val="H6"/>
    <w:aliases w:val="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7">
    <w:name w:val="H7"/>
    <w:aliases w:val="1.1.1.1.1.1.1"/>
    <w:next w:val="T"/>
    <w:uiPriority w:val="99"/>
    <w:rsid w:val="00AD7ED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customStyle="1" w:styleId="Hh">
    <w:name w:val="Hh"/>
    <w:aliases w:val="HangingIndent2"/>
    <w:uiPriority w:val="99"/>
    <w:rsid w:val="00AD7ED4"/>
    <w:pPr>
      <w:tabs>
        <w:tab w:val="left" w:pos="620"/>
      </w:tabs>
      <w:autoSpaceDE w:val="0"/>
      <w:autoSpaceDN w:val="0"/>
      <w:adjustRightInd w:val="0"/>
      <w:spacing w:line="240" w:lineRule="atLeast"/>
      <w:ind w:left="1040" w:hanging="400"/>
      <w:jc w:val="both"/>
    </w:pPr>
    <w:rPr>
      <w:rFonts w:eastAsiaTheme="minorEastAsia"/>
      <w:color w:val="000000"/>
      <w:w w:val="1"/>
    </w:rPr>
  </w:style>
  <w:style w:type="paragraph" w:customStyle="1" w:styleId="L11">
    <w:name w:val="L11"/>
    <w:aliases w:val="NumberedList1"/>
    <w:next w:val="L2"/>
    <w:uiPriority w:val="99"/>
    <w:rsid w:val="00AD7ED4"/>
    <w:pPr>
      <w:tabs>
        <w:tab w:val="left" w:pos="620"/>
      </w:tabs>
      <w:autoSpaceDE w:val="0"/>
      <w:autoSpaceDN w:val="0"/>
      <w:adjustRightInd w:val="0"/>
      <w:spacing w:before="60" w:after="60" w:line="240" w:lineRule="atLeast"/>
      <w:ind w:left="640" w:hanging="440"/>
      <w:jc w:val="both"/>
    </w:pPr>
    <w:rPr>
      <w:rFonts w:eastAsiaTheme="minorEastAsia"/>
      <w:color w:val="000000"/>
      <w:w w:val="1"/>
    </w:rPr>
  </w:style>
  <w:style w:type="paragraph" w:customStyle="1" w:styleId="Letter">
    <w:name w:val="Letter"/>
    <w:uiPriority w:val="99"/>
    <w:rsid w:val="00AD7ED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Theme="minorEastAsia"/>
      <w:color w:val="000000"/>
      <w:w w:val="1"/>
    </w:rPr>
  </w:style>
  <w:style w:type="paragraph" w:customStyle="1" w:styleId="Ll">
    <w:name w:val="Ll"/>
    <w:aliases w:val="NumberedList2"/>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1">
    <w:name w:val="Ll1"/>
    <w:aliases w:val="NumberedList21"/>
    <w:uiPriority w:val="99"/>
    <w:rsid w:val="00AD7ED4"/>
    <w:pPr>
      <w:tabs>
        <w:tab w:val="left" w:pos="1040"/>
      </w:tabs>
      <w:autoSpaceDE w:val="0"/>
      <w:autoSpaceDN w:val="0"/>
      <w:adjustRightInd w:val="0"/>
      <w:spacing w:before="60" w:after="60" w:line="240" w:lineRule="atLeast"/>
      <w:ind w:left="1040" w:hanging="400"/>
      <w:jc w:val="both"/>
    </w:pPr>
    <w:rPr>
      <w:rFonts w:eastAsiaTheme="minorEastAsia"/>
      <w:color w:val="000000"/>
      <w:w w:val="1"/>
    </w:rPr>
  </w:style>
  <w:style w:type="paragraph" w:customStyle="1" w:styleId="Lll">
    <w:name w:val="Lll"/>
    <w:aliases w:val="NumberedList3"/>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ll1">
    <w:name w:val="Lll1"/>
    <w:aliases w:val="NumberedList31"/>
    <w:uiPriority w:val="99"/>
    <w:rsid w:val="00AD7ED4"/>
    <w:pPr>
      <w:tabs>
        <w:tab w:val="left" w:pos="1440"/>
      </w:tabs>
      <w:autoSpaceDE w:val="0"/>
      <w:autoSpaceDN w:val="0"/>
      <w:adjustRightInd w:val="0"/>
      <w:spacing w:before="60" w:after="60" w:line="240" w:lineRule="atLeast"/>
      <w:ind w:left="1440" w:hanging="400"/>
      <w:jc w:val="both"/>
    </w:pPr>
    <w:rPr>
      <w:rFonts w:eastAsiaTheme="minorEastAsia"/>
      <w:color w:val="000000"/>
      <w:w w:val="1"/>
    </w:rPr>
  </w:style>
  <w:style w:type="paragraph" w:customStyle="1" w:styleId="LP">
    <w:name w:val="LP"/>
    <w:aliases w:val="ListParagraph"/>
    <w:next w:val="L2"/>
    <w:uiPriority w:val="99"/>
    <w:rsid w:val="00AD7ED4"/>
    <w:pPr>
      <w:tabs>
        <w:tab w:val="left" w:pos="640"/>
      </w:tabs>
      <w:autoSpaceDE w:val="0"/>
      <w:autoSpaceDN w:val="0"/>
      <w:adjustRightInd w:val="0"/>
      <w:spacing w:before="60" w:after="60" w:line="240" w:lineRule="atLeast"/>
      <w:ind w:left="640"/>
      <w:jc w:val="both"/>
    </w:pPr>
    <w:rPr>
      <w:rFonts w:eastAsiaTheme="minorEastAsia"/>
      <w:color w:val="000000"/>
      <w:w w:val="1"/>
    </w:rPr>
  </w:style>
  <w:style w:type="paragraph" w:customStyle="1" w:styleId="LP2">
    <w:name w:val="LP2"/>
    <w:aliases w:val="ListParagraph2"/>
    <w:next w:val="L2"/>
    <w:uiPriority w:val="99"/>
    <w:rsid w:val="00AD7ED4"/>
    <w:pPr>
      <w:tabs>
        <w:tab w:val="left" w:pos="640"/>
      </w:tabs>
      <w:autoSpaceDE w:val="0"/>
      <w:autoSpaceDN w:val="0"/>
      <w:adjustRightInd w:val="0"/>
      <w:spacing w:before="60" w:after="60" w:line="240" w:lineRule="atLeast"/>
      <w:ind w:left="1040"/>
      <w:jc w:val="both"/>
    </w:pPr>
    <w:rPr>
      <w:rFonts w:eastAsiaTheme="minorEastAsia"/>
      <w:color w:val="000000"/>
      <w:w w:val="1"/>
    </w:rPr>
  </w:style>
  <w:style w:type="paragraph" w:customStyle="1" w:styleId="LP3">
    <w:name w:val="LP3"/>
    <w:aliases w:val="ListParagraph3"/>
    <w:next w:val="L2"/>
    <w:uiPriority w:val="99"/>
    <w:rsid w:val="00AD7ED4"/>
    <w:pPr>
      <w:tabs>
        <w:tab w:val="left" w:pos="640"/>
      </w:tabs>
      <w:autoSpaceDE w:val="0"/>
      <w:autoSpaceDN w:val="0"/>
      <w:adjustRightInd w:val="0"/>
      <w:spacing w:before="60" w:after="60" w:line="240" w:lineRule="atLeast"/>
      <w:ind w:left="1440"/>
      <w:jc w:val="both"/>
    </w:pPr>
    <w:rPr>
      <w:rFonts w:eastAsiaTheme="minorEastAsia"/>
      <w:color w:val="000000"/>
      <w:w w:val="1"/>
    </w:rPr>
  </w:style>
  <w:style w:type="paragraph" w:customStyle="1" w:styleId="LPageNumber">
    <w:name w:val="LPageNumber"/>
    <w:uiPriority w:val="99"/>
    <w:rsid w:val="00AD7ED4"/>
    <w:pPr>
      <w:widowControl w:val="0"/>
      <w:tabs>
        <w:tab w:val="right" w:pos="8640"/>
      </w:tabs>
      <w:suppressAutoHyphens/>
      <w:autoSpaceDE w:val="0"/>
      <w:autoSpaceDN w:val="0"/>
      <w:adjustRightInd w:val="0"/>
      <w:spacing w:line="220" w:lineRule="atLeast"/>
    </w:pPr>
    <w:rPr>
      <w:rFonts w:ascii="Arial" w:eastAsiaTheme="minorEastAsia" w:hAnsi="Arial" w:cs="Arial"/>
      <w:color w:val="000000"/>
      <w:w w:val="1"/>
      <w:sz w:val="18"/>
      <w:szCs w:val="18"/>
    </w:rPr>
  </w:style>
  <w:style w:type="paragraph" w:customStyle="1" w:styleId="RPageNumber">
    <w:name w:val="RPageNumber"/>
    <w:uiPriority w:val="99"/>
    <w:rsid w:val="00AD7ED4"/>
    <w:pPr>
      <w:widowControl w:val="0"/>
      <w:tabs>
        <w:tab w:val="right" w:pos="8640"/>
      </w:tabs>
      <w:suppressAutoHyphens/>
      <w:autoSpaceDE w:val="0"/>
      <w:autoSpaceDN w:val="0"/>
      <w:adjustRightInd w:val="0"/>
      <w:spacing w:line="200" w:lineRule="atLeast"/>
    </w:pPr>
    <w:rPr>
      <w:rFonts w:ascii="Arial" w:eastAsiaTheme="minorEastAsia" w:hAnsi="Arial" w:cs="Arial"/>
      <w:color w:val="000000"/>
      <w:w w:val="1"/>
      <w:sz w:val="16"/>
      <w:szCs w:val="16"/>
    </w:rPr>
  </w:style>
  <w:style w:type="paragraph" w:customStyle="1" w:styleId="TableFootnote">
    <w:name w:val="TableFootnote"/>
    <w:uiPriority w:val="99"/>
    <w:rsid w:val="00AD7ED4"/>
    <w:pPr>
      <w:widowControl w:val="0"/>
      <w:autoSpaceDE w:val="0"/>
      <w:autoSpaceDN w:val="0"/>
      <w:adjustRightInd w:val="0"/>
      <w:spacing w:line="200" w:lineRule="atLeast"/>
      <w:ind w:left="200" w:right="200" w:hanging="200"/>
      <w:jc w:val="both"/>
    </w:pPr>
    <w:rPr>
      <w:rFonts w:eastAsiaTheme="minorEastAsia"/>
      <w:color w:val="000000"/>
      <w:w w:val="1"/>
      <w:sz w:val="18"/>
      <w:szCs w:val="18"/>
    </w:rPr>
  </w:style>
  <w:style w:type="paragraph" w:customStyle="1" w:styleId="TableTitleLOT">
    <w:name w:val="TableTitleLOT"/>
    <w:uiPriority w:val="99"/>
    <w:rsid w:val="00AD7ED4"/>
    <w:pPr>
      <w:widowControl w:val="0"/>
      <w:tabs>
        <w:tab w:val="left" w:pos="900"/>
        <w:tab w:val="right" w:leader="dot" w:pos="8640"/>
      </w:tabs>
      <w:autoSpaceDE w:val="0"/>
      <w:autoSpaceDN w:val="0"/>
      <w:adjustRightInd w:val="0"/>
      <w:spacing w:after="240" w:line="240" w:lineRule="atLeast"/>
    </w:pPr>
    <w:rPr>
      <w:rFonts w:eastAsiaTheme="minorEastAsia"/>
      <w:color w:val="000000"/>
      <w:w w:val="1"/>
    </w:rPr>
  </w:style>
  <w:style w:type="character" w:customStyle="1" w:styleId="definition">
    <w:name w:val="definition"/>
    <w:uiPriority w:val="99"/>
    <w:rsid w:val="00AD7ED4"/>
    <w:rPr>
      <w:rFonts w:ascii="Times New Roman" w:hAnsi="Times New Roman" w:cs="Times New Roman" w:hint="default"/>
      <w:b/>
      <w:bCs/>
      <w:color w:val="000000"/>
      <w:spacing w:val="0"/>
      <w:sz w:val="20"/>
      <w:szCs w:val="20"/>
      <w:vertAlign w:val="baseline"/>
    </w:rPr>
  </w:style>
  <w:style w:type="character" w:customStyle="1" w:styleId="editordeletion">
    <w:name w:val="editor_deletion"/>
    <w:uiPriority w:val="99"/>
    <w:rsid w:val="00AD7ED4"/>
    <w:rPr>
      <w:rFonts w:ascii="Times New Roman" w:hAnsi="Times New Roman" w:cs="Times New Roman" w:hint="default"/>
      <w:strike/>
      <w:color w:val="000000"/>
      <w:spacing w:val="0"/>
      <w:w w:val="100"/>
      <w:sz w:val="20"/>
      <w:szCs w:val="20"/>
      <w:vertAlign w:val="baseline"/>
      <w:lang w:val="en-US"/>
    </w:rPr>
  </w:style>
  <w:style w:type="character" w:customStyle="1" w:styleId="editorinsertion">
    <w:name w:val="editor_insertion"/>
    <w:uiPriority w:val="99"/>
    <w:rsid w:val="00AD7ED4"/>
    <w:rPr>
      <w:rFonts w:ascii="Times New Roman" w:hAnsi="Times New Roman" w:cs="Times New Roman" w:hint="default"/>
      <w:color w:val="000000"/>
      <w:spacing w:val="0"/>
      <w:w w:val="100"/>
      <w:sz w:val="20"/>
      <w:szCs w:val="20"/>
      <w:u w:val="thick"/>
      <w:vertAlign w:val="baseline"/>
      <w:lang w:val="en-US"/>
    </w:rPr>
  </w:style>
  <w:style w:type="character" w:customStyle="1" w:styleId="editornote0">
    <w:name w:val="editor_note"/>
    <w:uiPriority w:val="99"/>
    <w:rsid w:val="00AD7ED4"/>
    <w:rPr>
      <w:rFonts w:ascii="Times New Roman" w:hAnsi="Times New Roman" w:cs="Times New Roman" w:hint="default"/>
      <w:strike w:val="0"/>
      <w:dstrike w:val="0"/>
      <w:color w:val="FF0000"/>
      <w:spacing w:val="0"/>
      <w:w w:val="100"/>
      <w:sz w:val="20"/>
      <w:szCs w:val="20"/>
      <w:u w:val="none"/>
      <w:effect w:val="none"/>
      <w:vertAlign w:val="baseline"/>
      <w:lang w:val="en-US"/>
    </w:rPr>
  </w:style>
  <w:style w:type="character" w:customStyle="1" w:styleId="EquationVariables">
    <w:name w:val="EquationVariables"/>
    <w:uiPriority w:val="99"/>
    <w:rsid w:val="00AD7ED4"/>
    <w:rPr>
      <w:i/>
      <w:iCs/>
    </w:rPr>
  </w:style>
  <w:style w:type="character" w:customStyle="1" w:styleId="Reference">
    <w:name w:val="Reference"/>
    <w:uiPriority w:val="99"/>
    <w:rsid w:val="00AD7ED4"/>
    <w:rPr>
      <w:rFonts w:ascii="Times New Roman" w:hAnsi="Times New Roman" w:cs="Times New Roman" w:hint="default"/>
      <w:color w:val="000000"/>
      <w:spacing w:val="0"/>
      <w:sz w:val="20"/>
      <w:szCs w:val="20"/>
      <w:vertAlign w:val="baseline"/>
    </w:rPr>
  </w:style>
  <w:style w:type="character" w:customStyle="1" w:styleId="references">
    <w:name w:val="references"/>
    <w:uiPriority w:val="99"/>
    <w:rsid w:val="00AD7ED4"/>
    <w:rPr>
      <w:rFonts w:ascii="Times New Roman" w:hAnsi="Times New Roman" w:cs="Times New Roman" w:hint="default"/>
      <w:color w:val="000000"/>
      <w:spacing w:val="0"/>
      <w:sz w:val="20"/>
      <w:szCs w:val="20"/>
      <w:vertAlign w:val="baseline"/>
    </w:rPr>
  </w:style>
  <w:style w:type="character" w:styleId="FollowedHyperlink">
    <w:name w:val="FollowedHyperlink"/>
    <w:basedOn w:val="DefaultParagraphFont"/>
    <w:semiHidden/>
    <w:unhideWhenUsed/>
    <w:rsid w:val="00017558"/>
    <w:rPr>
      <w:color w:val="800080" w:themeColor="followedHyperlink"/>
      <w:u w:val="single"/>
    </w:rPr>
  </w:style>
  <w:style w:type="character" w:customStyle="1" w:styleId="fontstyle21">
    <w:name w:val="fontstyle21"/>
    <w:basedOn w:val="DefaultParagraphFont"/>
    <w:rsid w:val="00252921"/>
    <w:rPr>
      <w:rFonts w:ascii="TimesNewRoman" w:eastAsia="TimesNewRoman" w:hint="eastAsia"/>
      <w:b w:val="0"/>
      <w:bCs w:val="0"/>
      <w:i w:val="0"/>
      <w:iCs w:val="0"/>
      <w:color w:val="000000"/>
      <w:sz w:val="20"/>
      <w:szCs w:val="20"/>
    </w:rPr>
  </w:style>
  <w:style w:type="character" w:customStyle="1" w:styleId="fontstyle31">
    <w:name w:val="fontstyle31"/>
    <w:basedOn w:val="DefaultParagraphFont"/>
    <w:rsid w:val="00252921"/>
    <w:rPr>
      <w:rFonts w:ascii="Symbol-Identity-H" w:hAnsi="Symbol-Identity-H" w:hint="default"/>
      <w:b w:val="0"/>
      <w:bCs w:val="0"/>
      <w:i w:val="0"/>
      <w:iCs w:val="0"/>
      <w:color w:val="000000"/>
      <w:sz w:val="20"/>
      <w:szCs w:val="20"/>
    </w:rPr>
  </w:style>
  <w:style w:type="character" w:customStyle="1" w:styleId="fontstyle41">
    <w:name w:val="fontstyle41"/>
    <w:basedOn w:val="DefaultParagraphFont"/>
    <w:rsid w:val="00252921"/>
    <w:rPr>
      <w:rFonts w:ascii="TimesNewRoman" w:eastAsia="TimesNewRoman" w:hint="eastAsia"/>
      <w:b w:val="0"/>
      <w:bCs w:val="0"/>
      <w:i/>
      <w:iCs/>
      <w:color w:val="000000"/>
      <w:sz w:val="18"/>
      <w:szCs w:val="18"/>
    </w:rPr>
  </w:style>
  <w:style w:type="paragraph" w:customStyle="1" w:styleId="A1TableTitle">
    <w:name w:val="A1TableTitle"/>
    <w:next w:val="T"/>
    <w:uiPriority w:val="99"/>
    <w:rsid w:val="002630DC"/>
    <w:pPr>
      <w:widowControl w:val="0"/>
      <w:autoSpaceDE w:val="0"/>
      <w:autoSpaceDN w:val="0"/>
      <w:adjustRightInd w:val="0"/>
      <w:spacing w:line="240" w:lineRule="atLeast"/>
      <w:jc w:val="center"/>
    </w:pPr>
    <w:rPr>
      <w:rFonts w:ascii="Arial" w:eastAsiaTheme="minorEastAsia" w:hAnsi="Arial" w:cs="Arial"/>
      <w:b/>
      <w:bCs/>
      <w:color w:val="000000"/>
      <w:w w:val="0"/>
    </w:rPr>
  </w:style>
  <w:style w:type="character" w:customStyle="1" w:styleId="lowercase">
    <w:name w:val="lowercase"/>
    <w:uiPriority w:val="99"/>
    <w:rsid w:val="00223C4D"/>
  </w:style>
  <w:style w:type="paragraph" w:customStyle="1" w:styleId="D2">
    <w:name w:val="D2"/>
    <w:aliases w:val="Definitions"/>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color w:val="000000"/>
      <w:w w:val="0"/>
    </w:rPr>
  </w:style>
  <w:style w:type="paragraph" w:customStyle="1" w:styleId="NoteN">
    <w:name w:val="Note N"/>
    <w:uiPriority w:val="99"/>
    <w:rsid w:val="009D40CD"/>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eastAsiaTheme="minorEastAsia"/>
      <w:color w:val="000000"/>
      <w:w w:val="0"/>
      <w:sz w:val="18"/>
      <w:szCs w:val="18"/>
    </w:rPr>
  </w:style>
  <w:style w:type="paragraph" w:customStyle="1" w:styleId="figuretext0">
    <w:name w:val="figure_text"/>
    <w:uiPriority w:val="99"/>
    <w:rsid w:val="00104831"/>
    <w:pPr>
      <w:widowControl w:val="0"/>
      <w:autoSpaceDE w:val="0"/>
      <w:autoSpaceDN w:val="0"/>
      <w:adjustRightInd w:val="0"/>
      <w:spacing w:line="160" w:lineRule="atLeast"/>
      <w:jc w:val="center"/>
    </w:pPr>
    <w:rPr>
      <w:rFonts w:ascii="Arial" w:eastAsia="PMingLiU" w:hAnsi="Arial" w:cs="Arial"/>
      <w:color w:val="000000"/>
      <w:w w:val="0"/>
      <w:sz w:val="16"/>
      <w:szCs w:val="16"/>
      <w:lang w:eastAsia="zh-TW"/>
    </w:rPr>
  </w:style>
  <w:style w:type="paragraph" w:customStyle="1" w:styleId="Foreword">
    <w:name w:val="Foreword"/>
    <w:next w:val="ForewordDisclaimer"/>
    <w:uiPriority w:val="99"/>
    <w:rsid w:val="00104831"/>
    <w:pPr>
      <w:keepNext/>
      <w:widowControl w:val="0"/>
      <w:autoSpaceDE w:val="0"/>
      <w:autoSpaceDN w:val="0"/>
      <w:adjustRightInd w:val="0"/>
      <w:spacing w:after="240" w:line="280" w:lineRule="atLeast"/>
      <w:jc w:val="center"/>
    </w:pPr>
    <w:rPr>
      <w:rFonts w:eastAsia="PMingLiU"/>
      <w:b/>
      <w:bCs/>
      <w:color w:val="000000"/>
      <w:w w:val="0"/>
      <w:sz w:val="24"/>
      <w:szCs w:val="24"/>
      <w:lang w:eastAsia="zh-TW"/>
    </w:rPr>
  </w:style>
  <w:style w:type="paragraph" w:customStyle="1" w:styleId="ForewordDisclaimer">
    <w:name w:val="Foreword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Glossary">
    <w:name w:val="Glossary"/>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jc w:val="both"/>
    </w:pPr>
    <w:rPr>
      <w:rFonts w:eastAsia="PMingLiU"/>
      <w:color w:val="000000"/>
      <w:w w:val="0"/>
      <w:lang w:eastAsia="zh-TW"/>
    </w:rPr>
  </w:style>
  <w:style w:type="paragraph" w:customStyle="1" w:styleId="Hlast">
    <w:name w:val="Hlast"/>
    <w:aliases w:val="HangingIndentLast"/>
    <w:next w:val="H"/>
    <w:uiPriority w:val="99"/>
    <w:rsid w:val="00104831"/>
    <w:pPr>
      <w:tabs>
        <w:tab w:val="left" w:pos="62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I">
    <w:name w:val="I"/>
    <w:aliases w:val="Informative"/>
    <w:uiPriority w:val="99"/>
    <w:rsid w:val="00104831"/>
    <w:pPr>
      <w:keepNext/>
      <w:autoSpaceDE w:val="0"/>
      <w:autoSpaceDN w:val="0"/>
      <w:adjustRightInd w:val="0"/>
      <w:spacing w:before="240" w:after="360" w:line="280" w:lineRule="atLeast"/>
    </w:pPr>
    <w:rPr>
      <w:rFonts w:ascii="Arial" w:eastAsia="PMingLiU" w:hAnsi="Arial" w:cs="Arial"/>
      <w:color w:val="000000"/>
      <w:w w:val="0"/>
      <w:sz w:val="24"/>
      <w:szCs w:val="24"/>
      <w:lang w:eastAsia="zh-TW"/>
    </w:rPr>
  </w:style>
  <w:style w:type="paragraph" w:customStyle="1" w:styleId="INT">
    <w:name w:val="INT"/>
    <w:aliases w:val="Introduction"/>
    <w:uiPriority w:val="99"/>
    <w:rsid w:val="00104831"/>
    <w:pPr>
      <w:keepNext/>
      <w:pageBreakBefore/>
      <w:widowControl w:val="0"/>
      <w:autoSpaceDE w:val="0"/>
      <w:autoSpaceDN w:val="0"/>
      <w:adjustRightInd w:val="0"/>
      <w:spacing w:before="480" w:after="240" w:line="320" w:lineRule="atLeast"/>
    </w:pPr>
    <w:rPr>
      <w:rFonts w:ascii="Arial" w:eastAsia="PMingLiU" w:hAnsi="Arial" w:cs="Arial"/>
      <w:b/>
      <w:bCs/>
      <w:color w:val="000000"/>
      <w:w w:val="0"/>
      <w:sz w:val="28"/>
      <w:szCs w:val="28"/>
      <w:lang w:eastAsia="zh-TW"/>
    </w:rPr>
  </w:style>
  <w:style w:type="paragraph" w:customStyle="1" w:styleId="Int2">
    <w:name w:val="Int2"/>
    <w:aliases w:val="Intro2nd"/>
    <w:uiPriority w:val="99"/>
    <w:rsid w:val="00104831"/>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PMingLiU" w:hAnsi="Arial" w:cs="Arial"/>
      <w:b/>
      <w:bCs/>
      <w:color w:val="000000"/>
      <w:w w:val="0"/>
      <w:sz w:val="22"/>
      <w:szCs w:val="22"/>
      <w:lang w:eastAsia="zh-TW"/>
    </w:rPr>
  </w:style>
  <w:style w:type="paragraph" w:customStyle="1" w:styleId="IntDisclaimer">
    <w:name w:val="IntDisclaimer"/>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eastAsia="PMingLiU"/>
      <w:color w:val="000000"/>
      <w:w w:val="0"/>
      <w:sz w:val="18"/>
      <w:szCs w:val="18"/>
      <w:lang w:eastAsia="zh-TW"/>
    </w:rPr>
  </w:style>
  <w:style w:type="paragraph" w:customStyle="1" w:styleId="Introduction1">
    <w:name w:val="Introduction1"/>
    <w:uiPriority w:val="99"/>
    <w:rsid w:val="00104831"/>
    <w:pPr>
      <w:keepNext/>
      <w:widowControl w:val="0"/>
      <w:autoSpaceDE w:val="0"/>
      <w:autoSpaceDN w:val="0"/>
      <w:adjustRightInd w:val="0"/>
      <w:spacing w:before="480" w:after="240" w:line="280" w:lineRule="atLeast"/>
    </w:pPr>
    <w:rPr>
      <w:rFonts w:ascii="Arial" w:eastAsia="PMingLiU" w:hAnsi="Arial" w:cs="Arial"/>
      <w:b/>
      <w:bCs/>
      <w:color w:val="000000"/>
      <w:w w:val="0"/>
      <w:sz w:val="24"/>
      <w:szCs w:val="24"/>
      <w:lang w:eastAsia="zh-TW"/>
    </w:rPr>
  </w:style>
  <w:style w:type="paragraph" w:customStyle="1" w:styleId="Last">
    <w:name w:val="Last"/>
    <w:aliases w:val="LetteredListLast"/>
    <w:next w:val="L2"/>
    <w:uiPriority w:val="99"/>
    <w:rsid w:val="00104831"/>
    <w:pPr>
      <w:tabs>
        <w:tab w:val="left" w:pos="640"/>
      </w:tabs>
      <w:autoSpaceDE w:val="0"/>
      <w:autoSpaceDN w:val="0"/>
      <w:adjustRightInd w:val="0"/>
      <w:spacing w:after="240" w:line="240" w:lineRule="atLeast"/>
      <w:ind w:left="640" w:hanging="440"/>
      <w:jc w:val="both"/>
    </w:pPr>
    <w:rPr>
      <w:rFonts w:eastAsia="PMingLiU"/>
      <w:color w:val="000000"/>
      <w:w w:val="0"/>
      <w:lang w:eastAsia="zh-TW"/>
    </w:rPr>
  </w:style>
  <w:style w:type="paragraph" w:customStyle="1" w:styleId="Llll">
    <w:name w:val="Llll"/>
    <w:aliases w:val="NumberedList4"/>
    <w:uiPriority w:val="99"/>
    <w:rsid w:val="00104831"/>
    <w:pPr>
      <w:tabs>
        <w:tab w:val="left" w:pos="1840"/>
      </w:tabs>
      <w:autoSpaceDE w:val="0"/>
      <w:autoSpaceDN w:val="0"/>
      <w:adjustRightInd w:val="0"/>
      <w:spacing w:line="240" w:lineRule="atLeast"/>
      <w:ind w:left="1840" w:hanging="400"/>
      <w:jc w:val="both"/>
    </w:pPr>
    <w:rPr>
      <w:rFonts w:eastAsia="PMingLiU"/>
      <w:color w:val="000000"/>
      <w:w w:val="0"/>
      <w:lang w:eastAsia="zh-TW"/>
    </w:rPr>
  </w:style>
  <w:style w:type="paragraph" w:customStyle="1" w:styleId="NoteNum">
    <w:name w:val="NoteNum"/>
    <w:uiPriority w:val="99"/>
    <w:rsid w:val="00104831"/>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eastAsia="PMingLiU"/>
      <w:color w:val="000000"/>
      <w:w w:val="0"/>
      <w:sz w:val="18"/>
      <w:szCs w:val="18"/>
      <w:lang w:eastAsia="zh-TW"/>
    </w:rPr>
  </w:style>
  <w:style w:type="paragraph" w:customStyle="1" w:styleId="Prim">
    <w:name w:val="Prim"/>
    <w:aliases w:val="PrimTag"/>
    <w:next w:val="H"/>
    <w:uiPriority w:val="99"/>
    <w:rsid w:val="00104831"/>
    <w:pPr>
      <w:tabs>
        <w:tab w:val="left" w:pos="620"/>
      </w:tabs>
      <w:autoSpaceDE w:val="0"/>
      <w:autoSpaceDN w:val="0"/>
      <w:adjustRightInd w:val="0"/>
      <w:spacing w:line="240" w:lineRule="atLeast"/>
      <w:ind w:left="2640"/>
      <w:jc w:val="both"/>
    </w:pPr>
    <w:rPr>
      <w:rFonts w:eastAsia="PMingLiU"/>
      <w:color w:val="000000"/>
      <w:w w:val="0"/>
      <w:lang w:eastAsia="zh-TW"/>
    </w:rPr>
  </w:style>
  <w:style w:type="paragraph" w:customStyle="1" w:styleId="References0">
    <w:name w:val="References"/>
    <w:uiPriority w:val="99"/>
    <w:rsid w:val="00104831"/>
    <w:pPr>
      <w:autoSpaceDE w:val="0"/>
      <w:autoSpaceDN w:val="0"/>
      <w:adjustRightInd w:val="0"/>
      <w:spacing w:before="240" w:line="240" w:lineRule="atLeast"/>
      <w:jc w:val="both"/>
    </w:pPr>
    <w:rPr>
      <w:rFonts w:eastAsia="PMingLiU"/>
      <w:color w:val="000000"/>
      <w:w w:val="0"/>
      <w:lang w:eastAsia="zh-TW"/>
    </w:rPr>
  </w:style>
  <w:style w:type="paragraph" w:customStyle="1" w:styleId="Revisionline">
    <w:name w:val="Revisionline"/>
    <w:uiPriority w:val="99"/>
    <w:rsid w:val="00104831"/>
    <w:pPr>
      <w:widowControl w:val="0"/>
      <w:autoSpaceDE w:val="0"/>
      <w:autoSpaceDN w:val="0"/>
      <w:adjustRightInd w:val="0"/>
      <w:spacing w:after="1440" w:line="200" w:lineRule="atLeast"/>
      <w:jc w:val="right"/>
    </w:pPr>
    <w:rPr>
      <w:rFonts w:ascii="Arial" w:eastAsia="PMingLiU" w:hAnsi="Arial" w:cs="Arial"/>
      <w:color w:val="000000"/>
      <w:w w:val="0"/>
      <w:sz w:val="16"/>
      <w:szCs w:val="16"/>
      <w:lang w:eastAsia="zh-TW"/>
    </w:rPr>
  </w:style>
  <w:style w:type="paragraph" w:customStyle="1" w:styleId="Title1">
    <w:name w:val="Title1"/>
    <w:basedOn w:val="Normal"/>
    <w:next w:val="Body"/>
    <w:uiPriority w:val="99"/>
    <w:qFormat/>
    <w:rsid w:val="00104831"/>
    <w:pPr>
      <w:keepNext/>
      <w:widowControl w:val="0"/>
      <w:suppressAutoHyphens/>
      <w:autoSpaceDE w:val="0"/>
      <w:autoSpaceDN w:val="0"/>
      <w:adjustRightInd w:val="0"/>
      <w:spacing w:after="1440" w:line="520" w:lineRule="atLeast"/>
    </w:pPr>
    <w:rPr>
      <w:rFonts w:ascii="Arial" w:eastAsia="PMingLiU" w:hAnsi="Arial" w:cs="Arial"/>
      <w:b/>
      <w:bCs/>
      <w:color w:val="000000"/>
      <w:w w:val="0"/>
      <w:sz w:val="48"/>
      <w:szCs w:val="48"/>
    </w:rPr>
  </w:style>
  <w:style w:type="character" w:customStyle="1" w:styleId="TitleChar">
    <w:name w:val="Title Char"/>
    <w:basedOn w:val="DefaultParagraphFont"/>
    <w:link w:val="Title"/>
    <w:uiPriority w:val="10"/>
    <w:rsid w:val="00104831"/>
    <w:rPr>
      <w:rFonts w:ascii="Calibri Light" w:eastAsia="PMingLiU" w:hAnsi="Calibri Light" w:cs="Times New Roman"/>
      <w:b/>
      <w:bCs/>
      <w:kern w:val="28"/>
      <w:sz w:val="32"/>
      <w:szCs w:val="32"/>
    </w:rPr>
  </w:style>
  <w:style w:type="paragraph" w:customStyle="1" w:styleId="TOCline">
    <w:name w:val="TOCline"/>
    <w:uiPriority w:val="99"/>
    <w:rsid w:val="00104831"/>
    <w:pPr>
      <w:widowControl w:val="0"/>
      <w:tabs>
        <w:tab w:val="right" w:pos="8640"/>
      </w:tabs>
      <w:suppressAutoHyphens/>
      <w:autoSpaceDE w:val="0"/>
      <w:autoSpaceDN w:val="0"/>
      <w:adjustRightInd w:val="0"/>
      <w:spacing w:before="240" w:after="240" w:line="220" w:lineRule="atLeast"/>
    </w:pPr>
    <w:rPr>
      <w:rFonts w:eastAsia="PMingLiU"/>
      <w:color w:val="000000"/>
      <w:w w:val="0"/>
      <w:sz w:val="18"/>
      <w:szCs w:val="18"/>
      <w:lang w:eastAsia="zh-TW"/>
    </w:rPr>
  </w:style>
  <w:style w:type="character" w:styleId="Emphasis">
    <w:name w:val="Emphasis"/>
    <w:basedOn w:val="DefaultParagraphFont"/>
    <w:uiPriority w:val="99"/>
    <w:qFormat/>
    <w:rsid w:val="00104831"/>
    <w:rPr>
      <w:i/>
      <w:iCs/>
    </w:rPr>
  </w:style>
  <w:style w:type="character" w:customStyle="1" w:styleId="P2">
    <w:name w:val="P2"/>
    <w:uiPriority w:val="99"/>
    <w:rsid w:val="00104831"/>
    <w:rPr>
      <w:rFonts w:ascii="Times New Roman" w:hAnsi="Times New Roman" w:cs="Times New Roman"/>
      <w:b/>
      <w:bCs/>
      <w:color w:val="000000"/>
      <w:spacing w:val="0"/>
      <w:sz w:val="20"/>
      <w:szCs w:val="20"/>
      <w:vertAlign w:val="baseline"/>
    </w:rPr>
  </w:style>
  <w:style w:type="character" w:customStyle="1" w:styleId="P3">
    <w:name w:val="P3"/>
    <w:uiPriority w:val="99"/>
    <w:rsid w:val="00104831"/>
    <w:rPr>
      <w:rFonts w:ascii="Times New Roman" w:hAnsi="Times New Roman" w:cs="Times New Roman"/>
      <w:b/>
      <w:bCs/>
      <w:color w:val="000000"/>
      <w:spacing w:val="0"/>
      <w:sz w:val="20"/>
      <w:szCs w:val="20"/>
      <w:vertAlign w:val="baseline"/>
    </w:rPr>
  </w:style>
  <w:style w:type="character" w:customStyle="1" w:styleId="P4">
    <w:name w:val="P4"/>
    <w:uiPriority w:val="99"/>
    <w:rsid w:val="00104831"/>
    <w:rPr>
      <w:rFonts w:ascii="Times New Roman" w:hAnsi="Times New Roman" w:cs="Times New Roman"/>
      <w:b/>
      <w:bCs/>
      <w:color w:val="000000"/>
      <w:spacing w:val="0"/>
      <w:sz w:val="20"/>
      <w:szCs w:val="20"/>
      <w:vertAlign w:val="baseline"/>
    </w:rPr>
  </w:style>
  <w:style w:type="character" w:customStyle="1" w:styleId="P5">
    <w:name w:val="P5"/>
    <w:uiPriority w:val="99"/>
    <w:rsid w:val="00104831"/>
    <w:rPr>
      <w:rFonts w:ascii="Times New Roman" w:hAnsi="Times New Roman" w:cs="Times New Roman"/>
      <w:b/>
      <w:bCs/>
      <w:color w:val="000000"/>
      <w:spacing w:val="0"/>
      <w:sz w:val="20"/>
      <w:szCs w:val="20"/>
      <w:vertAlign w:val="baseline"/>
    </w:rPr>
  </w:style>
  <w:style w:type="paragraph" w:styleId="Title">
    <w:name w:val="Title"/>
    <w:basedOn w:val="Normal"/>
    <w:next w:val="Normal"/>
    <w:link w:val="TitleChar"/>
    <w:uiPriority w:val="10"/>
    <w:qFormat/>
    <w:rsid w:val="00104831"/>
    <w:pPr>
      <w:contextualSpacing/>
    </w:pPr>
    <w:rPr>
      <w:rFonts w:ascii="Calibri Light" w:eastAsia="PMingLiU" w:hAnsi="Calibri Light"/>
      <w:b/>
      <w:bCs/>
      <w:kern w:val="28"/>
      <w:sz w:val="32"/>
      <w:szCs w:val="32"/>
      <w:lang w:eastAsia="ko-KR"/>
    </w:rPr>
  </w:style>
  <w:style w:type="character" w:customStyle="1" w:styleId="TitleChar1">
    <w:name w:val="Title Char1"/>
    <w:basedOn w:val="DefaultParagraphFont"/>
    <w:rsid w:val="00104831"/>
    <w:rPr>
      <w:rFonts w:asciiTheme="majorHAnsi" w:eastAsiaTheme="majorEastAsia" w:hAnsiTheme="majorHAnsi" w:cstheme="majorBidi"/>
      <w:spacing w:val="-10"/>
      <w:kern w:val="28"/>
      <w:sz w:val="56"/>
      <w:szCs w:val="5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35979606">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3723152">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5979613">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5857285">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17455016">
      <w:bodyDiv w:val="1"/>
      <w:marLeft w:val="0"/>
      <w:marRight w:val="0"/>
      <w:marTop w:val="0"/>
      <w:marBottom w:val="0"/>
      <w:divBdr>
        <w:top w:val="none" w:sz="0" w:space="0" w:color="auto"/>
        <w:left w:val="none" w:sz="0" w:space="0" w:color="auto"/>
        <w:bottom w:val="none" w:sz="0" w:space="0" w:color="auto"/>
        <w:right w:val="none" w:sz="0" w:space="0" w:color="auto"/>
      </w:divBdr>
    </w:div>
    <w:div w:id="117795471">
      <w:bodyDiv w:val="1"/>
      <w:marLeft w:val="0"/>
      <w:marRight w:val="0"/>
      <w:marTop w:val="0"/>
      <w:marBottom w:val="0"/>
      <w:divBdr>
        <w:top w:val="none" w:sz="0" w:space="0" w:color="auto"/>
        <w:left w:val="none" w:sz="0" w:space="0" w:color="auto"/>
        <w:bottom w:val="none" w:sz="0" w:space="0" w:color="auto"/>
        <w:right w:val="none" w:sz="0" w:space="0" w:color="auto"/>
      </w:divBdr>
    </w:div>
    <w:div w:id="12612397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4178250">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361729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5995938">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2602014">
      <w:bodyDiv w:val="1"/>
      <w:marLeft w:val="0"/>
      <w:marRight w:val="0"/>
      <w:marTop w:val="0"/>
      <w:marBottom w:val="0"/>
      <w:divBdr>
        <w:top w:val="none" w:sz="0" w:space="0" w:color="auto"/>
        <w:left w:val="none" w:sz="0" w:space="0" w:color="auto"/>
        <w:bottom w:val="none" w:sz="0" w:space="0" w:color="auto"/>
        <w:right w:val="none" w:sz="0" w:space="0" w:color="auto"/>
      </w:divBdr>
    </w:div>
    <w:div w:id="205800069">
      <w:bodyDiv w:val="1"/>
      <w:marLeft w:val="0"/>
      <w:marRight w:val="0"/>
      <w:marTop w:val="0"/>
      <w:marBottom w:val="0"/>
      <w:divBdr>
        <w:top w:val="none" w:sz="0" w:space="0" w:color="auto"/>
        <w:left w:val="none" w:sz="0" w:space="0" w:color="auto"/>
        <w:bottom w:val="none" w:sz="0" w:space="0" w:color="auto"/>
        <w:right w:val="none" w:sz="0" w:space="0" w:color="auto"/>
      </w:divBdr>
      <w:divsChild>
        <w:div w:id="1682275757">
          <w:marLeft w:val="547"/>
          <w:marRight w:val="0"/>
          <w:marTop w:val="115"/>
          <w:marBottom w:val="0"/>
          <w:divBdr>
            <w:top w:val="none" w:sz="0" w:space="0" w:color="auto"/>
            <w:left w:val="none" w:sz="0" w:space="0" w:color="auto"/>
            <w:bottom w:val="none" w:sz="0" w:space="0" w:color="auto"/>
            <w:right w:val="none" w:sz="0" w:space="0" w:color="auto"/>
          </w:divBdr>
        </w:div>
        <w:div w:id="274480223">
          <w:marLeft w:val="547"/>
          <w:marRight w:val="0"/>
          <w:marTop w:val="115"/>
          <w:marBottom w:val="0"/>
          <w:divBdr>
            <w:top w:val="none" w:sz="0" w:space="0" w:color="auto"/>
            <w:left w:val="none" w:sz="0" w:space="0" w:color="auto"/>
            <w:bottom w:val="none" w:sz="0" w:space="0" w:color="auto"/>
            <w:right w:val="none" w:sz="0" w:space="0" w:color="auto"/>
          </w:divBdr>
        </w:div>
        <w:div w:id="655498921">
          <w:marLeft w:val="547"/>
          <w:marRight w:val="0"/>
          <w:marTop w:val="115"/>
          <w:marBottom w:val="0"/>
          <w:divBdr>
            <w:top w:val="none" w:sz="0" w:space="0" w:color="auto"/>
            <w:left w:val="none" w:sz="0" w:space="0" w:color="auto"/>
            <w:bottom w:val="none" w:sz="0" w:space="0" w:color="auto"/>
            <w:right w:val="none" w:sz="0" w:space="0" w:color="auto"/>
          </w:divBdr>
        </w:div>
        <w:div w:id="1469010169">
          <w:marLeft w:val="547"/>
          <w:marRight w:val="0"/>
          <w:marTop w:val="115"/>
          <w:marBottom w:val="0"/>
          <w:divBdr>
            <w:top w:val="none" w:sz="0" w:space="0" w:color="auto"/>
            <w:left w:val="none" w:sz="0" w:space="0" w:color="auto"/>
            <w:bottom w:val="none" w:sz="0" w:space="0" w:color="auto"/>
            <w:right w:val="none" w:sz="0" w:space="0" w:color="auto"/>
          </w:divBdr>
        </w:div>
        <w:div w:id="1973096366">
          <w:marLeft w:val="1166"/>
          <w:marRight w:val="0"/>
          <w:marTop w:val="96"/>
          <w:marBottom w:val="0"/>
          <w:divBdr>
            <w:top w:val="none" w:sz="0" w:space="0" w:color="auto"/>
            <w:left w:val="none" w:sz="0" w:space="0" w:color="auto"/>
            <w:bottom w:val="none" w:sz="0" w:space="0" w:color="auto"/>
            <w:right w:val="none" w:sz="0" w:space="0" w:color="auto"/>
          </w:divBdr>
        </w:div>
        <w:div w:id="325016236">
          <w:marLeft w:val="1166"/>
          <w:marRight w:val="0"/>
          <w:marTop w:val="96"/>
          <w:marBottom w:val="0"/>
          <w:divBdr>
            <w:top w:val="none" w:sz="0" w:space="0" w:color="auto"/>
            <w:left w:val="none" w:sz="0" w:space="0" w:color="auto"/>
            <w:bottom w:val="none" w:sz="0" w:space="0" w:color="auto"/>
            <w:right w:val="none" w:sz="0" w:space="0" w:color="auto"/>
          </w:divBdr>
        </w:div>
        <w:div w:id="480583752">
          <w:marLeft w:val="1166"/>
          <w:marRight w:val="0"/>
          <w:marTop w:val="96"/>
          <w:marBottom w:val="0"/>
          <w:divBdr>
            <w:top w:val="none" w:sz="0" w:space="0" w:color="auto"/>
            <w:left w:val="none" w:sz="0" w:space="0" w:color="auto"/>
            <w:bottom w:val="none" w:sz="0" w:space="0" w:color="auto"/>
            <w:right w:val="none" w:sz="0" w:space="0" w:color="auto"/>
          </w:divBdr>
        </w:div>
      </w:divsChild>
    </w:div>
    <w:div w:id="20900447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6479314">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572259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29930713">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2758929">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55091360">
      <w:bodyDiv w:val="1"/>
      <w:marLeft w:val="0"/>
      <w:marRight w:val="0"/>
      <w:marTop w:val="0"/>
      <w:marBottom w:val="0"/>
      <w:divBdr>
        <w:top w:val="none" w:sz="0" w:space="0" w:color="auto"/>
        <w:left w:val="none" w:sz="0" w:space="0" w:color="auto"/>
        <w:bottom w:val="none" w:sz="0" w:space="0" w:color="auto"/>
        <w:right w:val="none" w:sz="0" w:space="0" w:color="auto"/>
      </w:divBdr>
    </w:div>
    <w:div w:id="25547743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157263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0674177">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5690503">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396712779">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2624223">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0707834">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0318590">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2140363">
      <w:bodyDiv w:val="1"/>
      <w:marLeft w:val="0"/>
      <w:marRight w:val="0"/>
      <w:marTop w:val="0"/>
      <w:marBottom w:val="0"/>
      <w:divBdr>
        <w:top w:val="none" w:sz="0" w:space="0" w:color="auto"/>
        <w:left w:val="none" w:sz="0" w:space="0" w:color="auto"/>
        <w:bottom w:val="none" w:sz="0" w:space="0" w:color="auto"/>
        <w:right w:val="none" w:sz="0" w:space="0" w:color="auto"/>
      </w:divBdr>
    </w:div>
    <w:div w:id="49453846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4842371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059238">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82439181">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2097101">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29771812">
      <w:bodyDiv w:val="1"/>
      <w:marLeft w:val="0"/>
      <w:marRight w:val="0"/>
      <w:marTop w:val="0"/>
      <w:marBottom w:val="0"/>
      <w:divBdr>
        <w:top w:val="none" w:sz="0" w:space="0" w:color="auto"/>
        <w:left w:val="none" w:sz="0" w:space="0" w:color="auto"/>
        <w:bottom w:val="none" w:sz="0" w:space="0" w:color="auto"/>
        <w:right w:val="none" w:sz="0" w:space="0" w:color="auto"/>
      </w:divBdr>
    </w:div>
    <w:div w:id="729882582">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32312477">
      <w:bodyDiv w:val="1"/>
      <w:marLeft w:val="0"/>
      <w:marRight w:val="0"/>
      <w:marTop w:val="0"/>
      <w:marBottom w:val="0"/>
      <w:divBdr>
        <w:top w:val="none" w:sz="0" w:space="0" w:color="auto"/>
        <w:left w:val="none" w:sz="0" w:space="0" w:color="auto"/>
        <w:bottom w:val="none" w:sz="0" w:space="0" w:color="auto"/>
        <w:right w:val="none" w:sz="0" w:space="0" w:color="auto"/>
      </w:divBdr>
    </w:div>
    <w:div w:id="732703608">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7409530">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6049076">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69415709">
      <w:bodyDiv w:val="1"/>
      <w:marLeft w:val="0"/>
      <w:marRight w:val="0"/>
      <w:marTop w:val="0"/>
      <w:marBottom w:val="0"/>
      <w:divBdr>
        <w:top w:val="none" w:sz="0" w:space="0" w:color="auto"/>
        <w:left w:val="none" w:sz="0" w:space="0" w:color="auto"/>
        <w:bottom w:val="none" w:sz="0" w:space="0" w:color="auto"/>
        <w:right w:val="none" w:sz="0" w:space="0" w:color="auto"/>
      </w:divBdr>
    </w:div>
    <w:div w:id="875577464">
      <w:bodyDiv w:val="1"/>
      <w:marLeft w:val="0"/>
      <w:marRight w:val="0"/>
      <w:marTop w:val="0"/>
      <w:marBottom w:val="0"/>
      <w:divBdr>
        <w:top w:val="none" w:sz="0" w:space="0" w:color="auto"/>
        <w:left w:val="none" w:sz="0" w:space="0" w:color="auto"/>
        <w:bottom w:val="none" w:sz="0" w:space="0" w:color="auto"/>
        <w:right w:val="none" w:sz="0" w:space="0" w:color="auto"/>
      </w:divBdr>
    </w:div>
    <w:div w:id="884218134">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15242566">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2479860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7324711">
      <w:bodyDiv w:val="1"/>
      <w:marLeft w:val="0"/>
      <w:marRight w:val="0"/>
      <w:marTop w:val="0"/>
      <w:marBottom w:val="0"/>
      <w:divBdr>
        <w:top w:val="none" w:sz="0" w:space="0" w:color="auto"/>
        <w:left w:val="none" w:sz="0" w:space="0" w:color="auto"/>
        <w:bottom w:val="none" w:sz="0" w:space="0" w:color="auto"/>
        <w:right w:val="none" w:sz="0" w:space="0" w:color="auto"/>
      </w:divBdr>
      <w:divsChild>
        <w:div w:id="1814642010">
          <w:marLeft w:val="1166"/>
          <w:marRight w:val="0"/>
          <w:marTop w:val="96"/>
          <w:marBottom w:val="0"/>
          <w:divBdr>
            <w:top w:val="none" w:sz="0" w:space="0" w:color="auto"/>
            <w:left w:val="none" w:sz="0" w:space="0" w:color="auto"/>
            <w:bottom w:val="none" w:sz="0" w:space="0" w:color="auto"/>
            <w:right w:val="none" w:sz="0" w:space="0" w:color="auto"/>
          </w:divBdr>
        </w:div>
      </w:divsChild>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57225958">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787993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1158638">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6788986">
      <w:bodyDiv w:val="1"/>
      <w:marLeft w:val="0"/>
      <w:marRight w:val="0"/>
      <w:marTop w:val="0"/>
      <w:marBottom w:val="0"/>
      <w:divBdr>
        <w:top w:val="none" w:sz="0" w:space="0" w:color="auto"/>
        <w:left w:val="none" w:sz="0" w:space="0" w:color="auto"/>
        <w:bottom w:val="none" w:sz="0" w:space="0" w:color="auto"/>
        <w:right w:val="none" w:sz="0" w:space="0" w:color="auto"/>
      </w:divBdr>
    </w:div>
    <w:div w:id="988242426">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5181329">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0227751">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8459041">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54737746">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3144665">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69569878">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87507610">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12699850">
      <w:bodyDiv w:val="1"/>
      <w:marLeft w:val="0"/>
      <w:marRight w:val="0"/>
      <w:marTop w:val="0"/>
      <w:marBottom w:val="0"/>
      <w:divBdr>
        <w:top w:val="none" w:sz="0" w:space="0" w:color="auto"/>
        <w:left w:val="none" w:sz="0" w:space="0" w:color="auto"/>
        <w:bottom w:val="none" w:sz="0" w:space="0" w:color="auto"/>
        <w:right w:val="none" w:sz="0" w:space="0" w:color="auto"/>
      </w:divBdr>
    </w:div>
    <w:div w:id="1112749837">
      <w:bodyDiv w:val="1"/>
      <w:marLeft w:val="0"/>
      <w:marRight w:val="0"/>
      <w:marTop w:val="0"/>
      <w:marBottom w:val="0"/>
      <w:divBdr>
        <w:top w:val="none" w:sz="0" w:space="0" w:color="auto"/>
        <w:left w:val="none" w:sz="0" w:space="0" w:color="auto"/>
        <w:bottom w:val="none" w:sz="0" w:space="0" w:color="auto"/>
        <w:right w:val="none" w:sz="0" w:space="0" w:color="auto"/>
      </w:divBdr>
    </w:div>
    <w:div w:id="1115442769">
      <w:bodyDiv w:val="1"/>
      <w:marLeft w:val="0"/>
      <w:marRight w:val="0"/>
      <w:marTop w:val="0"/>
      <w:marBottom w:val="0"/>
      <w:divBdr>
        <w:top w:val="none" w:sz="0" w:space="0" w:color="auto"/>
        <w:left w:val="none" w:sz="0" w:space="0" w:color="auto"/>
        <w:bottom w:val="none" w:sz="0" w:space="0" w:color="auto"/>
        <w:right w:val="none" w:sz="0" w:space="0" w:color="auto"/>
      </w:divBdr>
    </w:div>
    <w:div w:id="1132210530">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37990989">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2114426">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52871503">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67482151">
      <w:bodyDiv w:val="1"/>
      <w:marLeft w:val="0"/>
      <w:marRight w:val="0"/>
      <w:marTop w:val="0"/>
      <w:marBottom w:val="0"/>
      <w:divBdr>
        <w:top w:val="none" w:sz="0" w:space="0" w:color="auto"/>
        <w:left w:val="none" w:sz="0" w:space="0" w:color="auto"/>
        <w:bottom w:val="none" w:sz="0" w:space="0" w:color="auto"/>
        <w:right w:val="none" w:sz="0" w:space="0" w:color="auto"/>
      </w:divBdr>
    </w:div>
    <w:div w:id="1177037841">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781517">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4854447">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6696235">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126602">
      <w:bodyDiv w:val="1"/>
      <w:marLeft w:val="0"/>
      <w:marRight w:val="0"/>
      <w:marTop w:val="0"/>
      <w:marBottom w:val="0"/>
      <w:divBdr>
        <w:top w:val="none" w:sz="0" w:space="0" w:color="auto"/>
        <w:left w:val="none" w:sz="0" w:space="0" w:color="auto"/>
        <w:bottom w:val="none" w:sz="0" w:space="0" w:color="auto"/>
        <w:right w:val="none" w:sz="0" w:space="0" w:color="auto"/>
      </w:divBdr>
    </w:div>
    <w:div w:id="1254128755">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64342520">
      <w:bodyDiv w:val="1"/>
      <w:marLeft w:val="0"/>
      <w:marRight w:val="0"/>
      <w:marTop w:val="0"/>
      <w:marBottom w:val="0"/>
      <w:divBdr>
        <w:top w:val="none" w:sz="0" w:space="0" w:color="auto"/>
        <w:left w:val="none" w:sz="0" w:space="0" w:color="auto"/>
        <w:bottom w:val="none" w:sz="0" w:space="0" w:color="auto"/>
        <w:right w:val="none" w:sz="0" w:space="0" w:color="auto"/>
      </w:divBdr>
    </w:div>
    <w:div w:id="1264874881">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79799488">
      <w:bodyDiv w:val="1"/>
      <w:marLeft w:val="0"/>
      <w:marRight w:val="0"/>
      <w:marTop w:val="0"/>
      <w:marBottom w:val="0"/>
      <w:divBdr>
        <w:top w:val="none" w:sz="0" w:space="0" w:color="auto"/>
        <w:left w:val="none" w:sz="0" w:space="0" w:color="auto"/>
        <w:bottom w:val="none" w:sz="0" w:space="0" w:color="auto"/>
        <w:right w:val="none" w:sz="0" w:space="0" w:color="auto"/>
      </w:divBdr>
    </w:div>
    <w:div w:id="1280408859">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295334422">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0018334">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2364557">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5917888">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45280286">
      <w:bodyDiv w:val="1"/>
      <w:marLeft w:val="0"/>
      <w:marRight w:val="0"/>
      <w:marTop w:val="0"/>
      <w:marBottom w:val="0"/>
      <w:divBdr>
        <w:top w:val="none" w:sz="0" w:space="0" w:color="auto"/>
        <w:left w:val="none" w:sz="0" w:space="0" w:color="auto"/>
        <w:bottom w:val="none" w:sz="0" w:space="0" w:color="auto"/>
        <w:right w:val="none" w:sz="0" w:space="0" w:color="auto"/>
      </w:divBdr>
    </w:div>
    <w:div w:id="1345398063">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3770787">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2630381">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30085552">
      <w:bodyDiv w:val="1"/>
      <w:marLeft w:val="0"/>
      <w:marRight w:val="0"/>
      <w:marTop w:val="0"/>
      <w:marBottom w:val="0"/>
      <w:divBdr>
        <w:top w:val="none" w:sz="0" w:space="0" w:color="auto"/>
        <w:left w:val="none" w:sz="0" w:space="0" w:color="auto"/>
        <w:bottom w:val="none" w:sz="0" w:space="0" w:color="auto"/>
        <w:right w:val="none" w:sz="0" w:space="0" w:color="auto"/>
      </w:divBdr>
    </w:div>
    <w:div w:id="1434083015">
      <w:bodyDiv w:val="1"/>
      <w:marLeft w:val="0"/>
      <w:marRight w:val="0"/>
      <w:marTop w:val="0"/>
      <w:marBottom w:val="0"/>
      <w:divBdr>
        <w:top w:val="none" w:sz="0" w:space="0" w:color="auto"/>
        <w:left w:val="none" w:sz="0" w:space="0" w:color="auto"/>
        <w:bottom w:val="none" w:sz="0" w:space="0" w:color="auto"/>
        <w:right w:val="none" w:sz="0" w:space="0" w:color="auto"/>
      </w:divBdr>
    </w:div>
    <w:div w:id="1438407172">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46268669">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4591">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58794587">
      <w:bodyDiv w:val="1"/>
      <w:marLeft w:val="0"/>
      <w:marRight w:val="0"/>
      <w:marTop w:val="0"/>
      <w:marBottom w:val="0"/>
      <w:divBdr>
        <w:top w:val="none" w:sz="0" w:space="0" w:color="auto"/>
        <w:left w:val="none" w:sz="0" w:space="0" w:color="auto"/>
        <w:bottom w:val="none" w:sz="0" w:space="0" w:color="auto"/>
        <w:right w:val="none" w:sz="0" w:space="0" w:color="auto"/>
      </w:divBdr>
    </w:div>
    <w:div w:id="1461151156">
      <w:bodyDiv w:val="1"/>
      <w:marLeft w:val="0"/>
      <w:marRight w:val="0"/>
      <w:marTop w:val="0"/>
      <w:marBottom w:val="0"/>
      <w:divBdr>
        <w:top w:val="none" w:sz="0" w:space="0" w:color="auto"/>
        <w:left w:val="none" w:sz="0" w:space="0" w:color="auto"/>
        <w:bottom w:val="none" w:sz="0" w:space="0" w:color="auto"/>
        <w:right w:val="none" w:sz="0" w:space="0" w:color="auto"/>
      </w:divBdr>
    </w:div>
    <w:div w:id="1462386508">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502509224">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623266">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048347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101762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3104581">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8811345">
      <w:bodyDiv w:val="1"/>
      <w:marLeft w:val="0"/>
      <w:marRight w:val="0"/>
      <w:marTop w:val="0"/>
      <w:marBottom w:val="0"/>
      <w:divBdr>
        <w:top w:val="none" w:sz="0" w:space="0" w:color="auto"/>
        <w:left w:val="none" w:sz="0" w:space="0" w:color="auto"/>
        <w:bottom w:val="none" w:sz="0" w:space="0" w:color="auto"/>
        <w:right w:val="none" w:sz="0" w:space="0" w:color="auto"/>
      </w:divBdr>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1619158">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804944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56257929">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0427574">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87244372">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4695894">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699817000">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7482683">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166208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57509648">
      <w:bodyDiv w:val="1"/>
      <w:marLeft w:val="0"/>
      <w:marRight w:val="0"/>
      <w:marTop w:val="0"/>
      <w:marBottom w:val="0"/>
      <w:divBdr>
        <w:top w:val="none" w:sz="0" w:space="0" w:color="auto"/>
        <w:left w:val="none" w:sz="0" w:space="0" w:color="auto"/>
        <w:bottom w:val="none" w:sz="0" w:space="0" w:color="auto"/>
        <w:right w:val="none" w:sz="0" w:space="0" w:color="auto"/>
      </w:divBdr>
    </w:div>
    <w:div w:id="1764183059">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207467">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18834977">
      <w:bodyDiv w:val="1"/>
      <w:marLeft w:val="0"/>
      <w:marRight w:val="0"/>
      <w:marTop w:val="0"/>
      <w:marBottom w:val="0"/>
      <w:divBdr>
        <w:top w:val="none" w:sz="0" w:space="0" w:color="auto"/>
        <w:left w:val="none" w:sz="0" w:space="0" w:color="auto"/>
        <w:bottom w:val="none" w:sz="0" w:space="0" w:color="auto"/>
        <w:right w:val="none" w:sz="0" w:space="0" w:color="auto"/>
      </w:divBdr>
    </w:div>
    <w:div w:id="1819758935">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616587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1366115">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38812761">
      <w:bodyDiv w:val="1"/>
      <w:marLeft w:val="0"/>
      <w:marRight w:val="0"/>
      <w:marTop w:val="0"/>
      <w:marBottom w:val="0"/>
      <w:divBdr>
        <w:top w:val="none" w:sz="0" w:space="0" w:color="auto"/>
        <w:left w:val="none" w:sz="0" w:space="0" w:color="auto"/>
        <w:bottom w:val="none" w:sz="0" w:space="0" w:color="auto"/>
        <w:right w:val="none" w:sz="0" w:space="0" w:color="auto"/>
      </w:divBdr>
    </w:div>
    <w:div w:id="1840652608">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66481146">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6142899">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222798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1985106">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51937741">
      <w:bodyDiv w:val="1"/>
      <w:marLeft w:val="0"/>
      <w:marRight w:val="0"/>
      <w:marTop w:val="0"/>
      <w:marBottom w:val="0"/>
      <w:divBdr>
        <w:top w:val="none" w:sz="0" w:space="0" w:color="auto"/>
        <w:left w:val="none" w:sz="0" w:space="0" w:color="auto"/>
        <w:bottom w:val="none" w:sz="0" w:space="0" w:color="auto"/>
        <w:right w:val="none" w:sz="0" w:space="0" w:color="auto"/>
      </w:divBdr>
    </w:div>
    <w:div w:id="1957176788">
      <w:bodyDiv w:val="1"/>
      <w:marLeft w:val="0"/>
      <w:marRight w:val="0"/>
      <w:marTop w:val="0"/>
      <w:marBottom w:val="0"/>
      <w:divBdr>
        <w:top w:val="none" w:sz="0" w:space="0" w:color="auto"/>
        <w:left w:val="none" w:sz="0" w:space="0" w:color="auto"/>
        <w:bottom w:val="none" w:sz="0" w:space="0" w:color="auto"/>
        <w:right w:val="none" w:sz="0" w:space="0" w:color="auto"/>
      </w:divBdr>
    </w:div>
    <w:div w:id="1958756632">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87929148">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1997758175">
      <w:bodyDiv w:val="1"/>
      <w:marLeft w:val="0"/>
      <w:marRight w:val="0"/>
      <w:marTop w:val="0"/>
      <w:marBottom w:val="0"/>
      <w:divBdr>
        <w:top w:val="none" w:sz="0" w:space="0" w:color="auto"/>
        <w:left w:val="none" w:sz="0" w:space="0" w:color="auto"/>
        <w:bottom w:val="none" w:sz="0" w:space="0" w:color="auto"/>
        <w:right w:val="none" w:sz="0" w:space="0" w:color="auto"/>
      </w:divBdr>
    </w:div>
    <w:div w:id="1999729745">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12753117">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42852969">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57388883">
      <w:bodyDiv w:val="1"/>
      <w:marLeft w:val="0"/>
      <w:marRight w:val="0"/>
      <w:marTop w:val="0"/>
      <w:marBottom w:val="0"/>
      <w:divBdr>
        <w:top w:val="none" w:sz="0" w:space="0" w:color="auto"/>
        <w:left w:val="none" w:sz="0" w:space="0" w:color="auto"/>
        <w:bottom w:val="none" w:sz="0" w:space="0" w:color="auto"/>
        <w:right w:val="none" w:sz="0" w:space="0" w:color="auto"/>
      </w:divBdr>
    </w:div>
    <w:div w:id="2062363267">
      <w:bodyDiv w:val="1"/>
      <w:marLeft w:val="0"/>
      <w:marRight w:val="0"/>
      <w:marTop w:val="0"/>
      <w:marBottom w:val="0"/>
      <w:divBdr>
        <w:top w:val="none" w:sz="0" w:space="0" w:color="auto"/>
        <w:left w:val="none" w:sz="0" w:space="0" w:color="auto"/>
        <w:bottom w:val="none" w:sz="0" w:space="0" w:color="auto"/>
        <w:right w:val="none" w:sz="0" w:space="0" w:color="auto"/>
      </w:divBdr>
    </w:div>
    <w:div w:id="2067222983">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073043431">
      <w:bodyDiv w:val="1"/>
      <w:marLeft w:val="0"/>
      <w:marRight w:val="0"/>
      <w:marTop w:val="0"/>
      <w:marBottom w:val="0"/>
      <w:divBdr>
        <w:top w:val="none" w:sz="0" w:space="0" w:color="auto"/>
        <w:left w:val="none" w:sz="0" w:space="0" w:color="auto"/>
        <w:bottom w:val="none" w:sz="0" w:space="0" w:color="auto"/>
        <w:right w:val="none" w:sz="0" w:space="0" w:color="auto"/>
      </w:divBdr>
    </w:div>
    <w:div w:id="2090882010">
      <w:bodyDiv w:val="1"/>
      <w:marLeft w:val="0"/>
      <w:marRight w:val="0"/>
      <w:marTop w:val="0"/>
      <w:marBottom w:val="0"/>
      <w:divBdr>
        <w:top w:val="none" w:sz="0" w:space="0" w:color="auto"/>
        <w:left w:val="none" w:sz="0" w:space="0" w:color="auto"/>
        <w:bottom w:val="none" w:sz="0" w:space="0" w:color="auto"/>
        <w:right w:val="none" w:sz="0" w:space="0" w:color="auto"/>
      </w:divBdr>
    </w:div>
    <w:div w:id="2096394905">
      <w:bodyDiv w:val="1"/>
      <w:marLeft w:val="0"/>
      <w:marRight w:val="0"/>
      <w:marTop w:val="0"/>
      <w:marBottom w:val="0"/>
      <w:divBdr>
        <w:top w:val="none" w:sz="0" w:space="0" w:color="auto"/>
        <w:left w:val="none" w:sz="0" w:space="0" w:color="auto"/>
        <w:bottom w:val="none" w:sz="0" w:space="0" w:color="auto"/>
        <w:right w:val="none" w:sz="0" w:space="0" w:color="auto"/>
      </w:divBdr>
    </w:div>
    <w:div w:id="2097706425">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5709042">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17020261">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0F7D1-CEA2-4AA3-A4E5-96133342206E}">
  <ds:schemaRefs>
    <ds:schemaRef ds:uri="http://schemas.openxmlformats.org/officeDocument/2006/bibliography"/>
  </ds:schemaRefs>
</ds:datastoreItem>
</file>

<file path=customXml/itemProps2.xml><?xml version="1.0" encoding="utf-8"?>
<ds:datastoreItem xmlns:ds="http://schemas.openxmlformats.org/officeDocument/2006/customXml" ds:itemID="{57E7343A-4C0C-42E7-ABB1-3C63B900EF38}">
  <ds:schemaRefs>
    <ds:schemaRef ds:uri="http://schemas.openxmlformats.org/officeDocument/2006/bibliography"/>
  </ds:schemaRefs>
</ds:datastoreItem>
</file>

<file path=customXml/itemProps3.xml><?xml version="1.0" encoding="utf-8"?>
<ds:datastoreItem xmlns:ds="http://schemas.openxmlformats.org/officeDocument/2006/customXml" ds:itemID="{8CC895D1-A33B-427B-AC48-3C2B212CCA8B}">
  <ds:schemaRefs>
    <ds:schemaRef ds:uri="http://schemas.openxmlformats.org/officeDocument/2006/bibliography"/>
  </ds:schemaRefs>
</ds:datastoreItem>
</file>

<file path=customXml/itemProps4.xml><?xml version="1.0" encoding="utf-8"?>
<ds:datastoreItem xmlns:ds="http://schemas.openxmlformats.org/officeDocument/2006/customXml" ds:itemID="{98AA0730-6100-433F-A027-8FA71A9F00AF}">
  <ds:schemaRefs>
    <ds:schemaRef ds:uri="http://schemas.openxmlformats.org/officeDocument/2006/bibliography"/>
  </ds:schemaRefs>
</ds:datastoreItem>
</file>

<file path=docMetadata/LabelInfo.xml><?xml version="1.0" encoding="utf-8"?>
<clbl:labelList xmlns:clbl="http://schemas.microsoft.com/office/2020/mipLabelMetadata">
  <clbl:label id="{29c70fe5-2ee7-4fdf-9966-598577a1d1a6}" enabled="1" method="Privileged" siteId="{98e9ba89-e1a1-4e38-9007-8bdabc25de1d}" removed="0"/>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30</TotalTime>
  <Pages>23</Pages>
  <Words>6945</Words>
  <Characters>39591</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doc.: IEEE 802.11-24/0528r0</vt:lpstr>
    </vt:vector>
  </TitlesOfParts>
  <Company>Huawei Technologies Co.,Ltd.</Company>
  <LinksUpToDate>false</LinksUpToDate>
  <CharactersWithSpaces>46444</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4/0528r0</dc:title>
  <dc:subject>Submission</dc:subject>
  <dc:creator>po-kai.huang@intel.com</dc:creator>
  <cp:keywords>March 2024</cp:keywords>
  <cp:lastModifiedBy>Huang, Po-kai</cp:lastModifiedBy>
  <cp:revision>150</cp:revision>
  <cp:lastPrinted>2017-05-01T13:09:00Z</cp:lastPrinted>
  <dcterms:created xsi:type="dcterms:W3CDTF">2023-05-30T20:15:00Z</dcterms:created>
  <dcterms:modified xsi:type="dcterms:W3CDTF">2024-03-09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2)DZ3/bWvzeozCJe+loIQv/OjlZdMvV8cRjSdK5m8+9bUw3bp8tzI+7gay0V7tPqMVtMPWV6x+
0FvzZWRjB8t+h6Y18wbIXz1ViJA80VEQdQhrZEy3XsNqicC1r9nW2rDvJk+JEx0y/naEpAcm
OU35xTeUoWSJ4BQQLMlF7ZmNgZFv6cK+JEHZxNHvy9hY2sWD6tf3djI50D4FonDjbbdAlS/6
BlYQL7oFW7dVzTY5rr</vt:lpwstr>
  </property>
  <property fmtid="{D5CDD505-2E9C-101B-9397-08002B2CF9AE}" pid="4" name="_2015_ms_pID_7253431">
    <vt:lpwstr>skR1EajI2gFEqsDTfdIfj8VA+0OJf1bZFVD2hyDcJan3Ajkq9/+1m4
ihBrDOx1g3nax4DyILMgtyKRGye37qpKXFT11Nj4MaWW+90kCz0yBVjghFC67co8vqum/F30
44PdFQN3kkOLWXq8U1NaQU7MuTlVvsCazjPcFrLVBh3H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7622149</vt:lpwstr>
  </property>
  <property fmtid="{D5CDD505-2E9C-101B-9397-08002B2CF9AE}" pid="9" name="TitusGUID">
    <vt:lpwstr>04ec1365-c4e8-4dc5-845f-f01ba12fd3d0</vt:lpwstr>
  </property>
  <property fmtid="{D5CDD505-2E9C-101B-9397-08002B2CF9AE}" pid="10" name="CTP_BU">
    <vt:lpwstr>COMMUNICATION &amp;DEVICES GROUP</vt:lpwstr>
  </property>
  <property fmtid="{D5CDD505-2E9C-101B-9397-08002B2CF9AE}" pid="11" name="CTP_TimeStamp">
    <vt:lpwstr>2016-09-14 07:37:16Z</vt:lpwstr>
  </property>
  <property fmtid="{D5CDD505-2E9C-101B-9397-08002B2CF9AE}" pid="12" name="CTPClassification">
    <vt:lpwstr>CTP_IC</vt:lpwstr>
  </property>
  <property fmtid="{D5CDD505-2E9C-101B-9397-08002B2CF9AE}" pid="13" name="_AdHocReviewCycleID">
    <vt:i4>-2133768201</vt:i4>
  </property>
  <property fmtid="{D5CDD505-2E9C-101B-9397-08002B2CF9AE}" pid="14" name="_EmailSubject">
    <vt:lpwstr>Question on the SRP draft text r10</vt:lpwstr>
  </property>
  <property fmtid="{D5CDD505-2E9C-101B-9397-08002B2CF9AE}" pid="15" name="_AuthorEmail">
    <vt:lpwstr>james.wang@mediatek.com</vt:lpwstr>
  </property>
  <property fmtid="{D5CDD505-2E9C-101B-9397-08002B2CF9AE}" pid="16" name="_AuthorEmailDisplayName">
    <vt:lpwstr>James Wang</vt:lpwstr>
  </property>
  <property fmtid="{D5CDD505-2E9C-101B-9397-08002B2CF9AE}" pid="17" name="_PreviousAdHocReviewCycleID">
    <vt:i4>-1063966665</vt:i4>
  </property>
  <property fmtid="{D5CDD505-2E9C-101B-9397-08002B2CF9AE}" pid="18" name="_ReviewingToolsShownOnce">
    <vt:lpwstr/>
  </property>
  <property fmtid="{D5CDD505-2E9C-101B-9397-08002B2CF9AE}" pid="19" name="MSIP_Label_29c70fe5-2ee7-4fdf-9966-598577a1d1a6_Enabled">
    <vt:lpwstr>true</vt:lpwstr>
  </property>
  <property fmtid="{D5CDD505-2E9C-101B-9397-08002B2CF9AE}" pid="20" name="MSIP_Label_29c70fe5-2ee7-4fdf-9966-598577a1d1a6_SetDate">
    <vt:lpwstr>2022-02-11T05:54:22Z</vt:lpwstr>
  </property>
  <property fmtid="{D5CDD505-2E9C-101B-9397-08002B2CF9AE}" pid="21" name="MSIP_Label_29c70fe5-2ee7-4fdf-9966-598577a1d1a6_Method">
    <vt:lpwstr>Privileged</vt:lpwstr>
  </property>
  <property fmtid="{D5CDD505-2E9C-101B-9397-08002B2CF9AE}" pid="22" name="MSIP_Label_29c70fe5-2ee7-4fdf-9966-598577a1d1a6_Name">
    <vt:lpwstr>Personal</vt:lpwstr>
  </property>
  <property fmtid="{D5CDD505-2E9C-101B-9397-08002B2CF9AE}" pid="23" name="MSIP_Label_29c70fe5-2ee7-4fdf-9966-598577a1d1a6_SiteId">
    <vt:lpwstr>98e9ba89-e1a1-4e38-9007-8bdabc25de1d</vt:lpwstr>
  </property>
  <property fmtid="{D5CDD505-2E9C-101B-9397-08002B2CF9AE}" pid="24" name="MSIP_Label_29c70fe5-2ee7-4fdf-9966-598577a1d1a6_ActionId">
    <vt:lpwstr>09385ad5-3688-4f3e-8317-db0a9e731d2a</vt:lpwstr>
  </property>
  <property fmtid="{D5CDD505-2E9C-101B-9397-08002B2CF9AE}" pid="25" name="MSIP_Label_29c70fe5-2ee7-4fdf-9966-598577a1d1a6_ContentBits">
    <vt:lpwstr>0</vt:lpwstr>
  </property>
</Properties>
</file>